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rPr>
          <w:rFonts w:eastAsiaTheme="minorHAnsi"/>
          <w:lang w:eastAsia="en-US"/>
        </w:rPr>
        <w:id w:val="1566073589"/>
        <w:docPartObj>
          <w:docPartGallery w:val="Cover Pages"/>
          <w:docPartUnique/>
        </w:docPartObj>
      </w:sdtPr>
      <w:sdtEndPr/>
      <w:sdtContent>
        <w:p w14:paraId="4FC740DD" w14:textId="3FCE6A7F" w:rsidR="00CF3B99" w:rsidRDefault="00CF3B99">
          <w:pPr>
            <w:pStyle w:val="NoSpacing"/>
          </w:pPr>
          <w:r>
            <w:rPr>
              <w:noProof/>
            </w:rPr>
            <mc:AlternateContent>
              <mc:Choice Requires="wpg">
                <w:drawing>
                  <wp:anchor distT="0" distB="0" distL="114300" distR="114300" simplePos="0" relativeHeight="251656192" behindDoc="1" locked="0" layoutInCell="1" allowOverlap="1" wp14:anchorId="2A102FE2" wp14:editId="1E7B796B">
                    <wp:simplePos x="0" y="0"/>
                    <wp:positionH relativeFrom="page">
                      <wp:posOffset>301336</wp:posOffset>
                    </wp:positionH>
                    <wp:positionV relativeFrom="page">
                      <wp:posOffset>270164</wp:posOffset>
                    </wp:positionV>
                    <wp:extent cx="2194560" cy="10110354"/>
                    <wp:effectExtent l="0" t="0" r="635" b="5715"/>
                    <wp:wrapNone/>
                    <wp:docPr id="2" name="Gruppe 2"/>
                    <wp:cNvGraphicFramePr/>
                    <a:graphic xmlns:a="http://schemas.openxmlformats.org/drawingml/2006/main">
                      <a:graphicData uri="http://schemas.microsoft.com/office/word/2010/wordprocessingGroup">
                        <wpg:wgp>
                          <wpg:cNvGrpSpPr/>
                          <wpg:grpSpPr>
                            <a:xfrm>
                              <a:off x="0" y="0"/>
                              <a:ext cx="2194560" cy="10110354"/>
                              <a:chOff x="0" y="0"/>
                              <a:chExt cx="2194560" cy="9125712"/>
                            </a:xfrm>
                          </wpg:grpSpPr>
                          <wps:wsp>
                            <wps:cNvPr id="3" name="Rechtec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Fünfeck 4"/>
                            <wps:cNvSpPr/>
                            <wps:spPr>
                              <a:xfrm>
                                <a:off x="0" y="1480743"/>
                                <a:ext cx="2194560" cy="552055"/>
                              </a:xfrm>
                              <a:prstGeom prst="homePlate">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1216703632"/>
                                    <w:dataBinding w:prefixMappings="xmlns:ns0='http://schemas.microsoft.com/office/2006/coverPageProps' " w:xpath="/ns0:CoverPageProperties[1]/ns0:PublishDate[1]" w:storeItemID="{55AF091B-3C7A-41E3-B477-F2FDAA23CFDA}"/>
                                    <w:date w:fullDate="2015-12-03T00:00:00Z">
                                      <w:dateFormat w:val="d.M.yyyy"/>
                                      <w:lid w:val="de-DE"/>
                                      <w:storeMappedDataAs w:val="dateTime"/>
                                      <w:calendar w:val="gregorian"/>
                                    </w:date>
                                  </w:sdtPr>
                                  <w:sdtEndPr/>
                                  <w:sdtContent>
                                    <w:p w14:paraId="7B6E793A" w14:textId="25746F26" w:rsidR="00CF3B99" w:rsidRDefault="00E61622">
                                      <w:pPr>
                                        <w:pStyle w:val="NoSpacing"/>
                                        <w:jc w:val="right"/>
                                        <w:rPr>
                                          <w:color w:val="FFFFFF" w:themeColor="background1"/>
                                          <w:sz w:val="28"/>
                                          <w:szCs w:val="28"/>
                                        </w:rPr>
                                      </w:pPr>
                                      <w:r>
                                        <w:rPr>
                                          <w:color w:val="FFFFFF" w:themeColor="background1"/>
                                          <w:sz w:val="28"/>
                                          <w:szCs w:val="28"/>
                                          <w:lang w:val="de-DE"/>
                                        </w:rPr>
                                        <w:t>3.12.2015</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e 5"/>
                            <wpg:cNvGrpSpPr/>
                            <wpg:grpSpPr>
                              <a:xfrm>
                                <a:off x="76200" y="4210050"/>
                                <a:ext cx="2057400" cy="4910328"/>
                                <a:chOff x="80645" y="4211812"/>
                                <a:chExt cx="1306273" cy="3121026"/>
                              </a:xfrm>
                            </wpg:grpSpPr>
                            <wpg:grpSp>
                              <wpg:cNvPr id="6" name="Gruppe 6"/>
                              <wpg:cNvGrpSpPr>
                                <a:grpSpLocks noChangeAspect="1"/>
                              </wpg:cNvGrpSpPr>
                              <wpg:grpSpPr>
                                <a:xfrm>
                                  <a:off x="141062" y="4211812"/>
                                  <a:ext cx="1047750" cy="3121026"/>
                                  <a:chOff x="141062" y="4211812"/>
                                  <a:chExt cx="1047750" cy="3121026"/>
                                </a:xfrm>
                              </wpg:grpSpPr>
                              <wps:wsp>
                                <wps:cNvPr id="20" name="Freihand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ihand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ihand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ihand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ihand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ihand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ihand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ihand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ihand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ihand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ihand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ihand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e 7"/>
                              <wpg:cNvGrpSpPr>
                                <a:grpSpLocks noChangeAspect="1"/>
                              </wpg:cNvGrpSpPr>
                              <wpg:grpSpPr>
                                <a:xfrm>
                                  <a:off x="80645" y="4826972"/>
                                  <a:ext cx="1306273" cy="2505863"/>
                                  <a:chOff x="80645" y="4649964"/>
                                  <a:chExt cx="874712" cy="1677988"/>
                                </a:xfrm>
                              </wpg:grpSpPr>
                              <wps:wsp>
                                <wps:cNvPr id="8" name="Freihand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ihand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ihand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ihand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ihand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ihand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ihand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ihand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ihand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ihand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ihand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0</wp14:pctHeight>
                    </wp14:sizeRelV>
                  </wp:anchor>
                </w:drawing>
              </mc:Choice>
              <mc:Fallback>
                <w:pict>
                  <v:group w14:anchorId="2A102FE2" id="Gruppe 2" o:spid="_x0000_s1026" style="position:absolute;margin-left:23.75pt;margin-top:21.25pt;width:172.8pt;height:796.1pt;z-index:-251660288;mso-width-percent:330;mso-position-horizontal-relative:page;mso-position-vertical-relative:page;mso-width-percent:33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">
                    <v:rect id="Rechtec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384952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ünfeck 4" o:spid="_x0000_s1028" type="#_x0000_t15" style="position:absolute;top:14807;width:21945;height:5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" adj="18883" fillcolor="#384952 [3215]" stroked="f" strokeweight="1pt">
                      <v:textbox inset=",0,14.4pt,0">
                        <w:txbxContent>
                          <w:sdt>
                            <w:sdtPr>
                              <w:rPr>
                                <w:color w:val="FFFFFF" w:themeColor="background1"/>
                                <w:sz w:val="28"/>
                                <w:szCs w:val="28"/>
                              </w:rPr>
                              <w:alias w:val="Datum"/>
                              <w:tag w:val=""/>
                              <w:id w:val="1216703632"/>
                              <w:dataBinding w:prefixMappings="xmlns:ns0='http://schemas.microsoft.com/office/2006/coverPageProps' " w:xpath="/ns0:CoverPageProperties[1]/ns0:PublishDate[1]" w:storeItemID="{55AF091B-3C7A-41E3-B477-F2FDAA23CFDA}"/>
                              <w:date w:fullDate="2015-12-03T00:00:00Z">
                                <w:dateFormat w:val="d.M.yyyy"/>
                                <w:lid w:val="de-DE"/>
                                <w:storeMappedDataAs w:val="dateTime"/>
                                <w:calendar w:val="gregorian"/>
                              </w:date>
                            </w:sdtPr>
                            <w:sdtEndPr/>
                            <w:sdtContent>
                              <w:p w14:paraId="7B6E793A" w14:textId="25746F26" w:rsidR="00CF3B99" w:rsidRDefault="00E61622">
                                <w:pPr>
                                  <w:pStyle w:val="NoSpacing"/>
                                  <w:jc w:val="right"/>
                                  <w:rPr>
                                    <w:color w:val="FFFFFF" w:themeColor="background1"/>
                                    <w:sz w:val="28"/>
                                    <w:szCs w:val="28"/>
                                  </w:rPr>
                                </w:pPr>
                                <w:r>
                                  <w:rPr>
                                    <w:color w:val="FFFFFF" w:themeColor="background1"/>
                                    <w:sz w:val="28"/>
                                    <w:szCs w:val="28"/>
                                    <w:lang w:val="de-DE"/>
                                  </w:rPr>
                                  <w:t>3.12.2015</w:t>
                                </w:r>
                              </w:p>
                            </w:sdtContent>
                          </w:sdt>
                        </w:txbxContent>
                      </v:textbox>
                    </v:shape>
                    <v:group id="Grup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ihand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384952 [3215]" strokecolor="#384952 [3215]" strokeweight="0">
                          <v:path arrowok="t" o:connecttype="custom" o:connectlocs="0,0;61913,241300;133350,482600;193675,661988;193675,698500;120650,485775;61913,285750;9525,84138;0,0" o:connectangles="0,0,0,0,0,0,0,0,0"/>
                        </v:shape>
                        <v:shape id="Freihand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384952 [3215]" strokecolor="#384952 [3215]" strokeweight="0">
                          <v:path arrowok="t" o:connecttype="custom" o:connectlocs="0,0;12700,30163;58738,147638;106363,265113;184150,427038;171450,427038;95250,268288;47625,155575;1588,39688;0,0" o:connectangles="0,0,0,0,0,0,0,0,0,0"/>
                        </v:shape>
                        <v:shape id="Freihand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384952 [3215]" strokecolor="#384952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ihand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384952 [3215]" strokecolor="#384952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ihand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384952 [3215]" strokecolor="#384952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ihand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384952 [3215]" strokecolor="#384952 [3215]" strokeweight="0">
                          <v:path arrowok="t" o:connecttype="custom" o:connectlocs="0,0;52388,109538;38100,109538;19050,55563;0,0" o:connectangles="0,0,0,0,0"/>
                        </v:shape>
                        <v:shape id="Freihand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384952 [3215]" strokecolor="#384952 [3215]" strokeweight="0">
                          <v:path arrowok="t" o:connecttype="custom" o:connectlocs="0,0;14288,58738;14288,63500;23813,147638;7938,77788;0,0" o:connectangles="0,0,0,0,0,0"/>
                        </v:shape>
                        <v:shape id="Freihand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384952 [3215]" strokecolor="#384952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ihand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384952 [3215]" strokecolor="#384952 [3215]" strokeweight="0">
                          <v:path arrowok="t" o:connecttype="custom" o:connectlocs="0,0;9525,25400;11113,30163;17463,127000;31750,209550;52388,293688;57150,307975;33338,255588;23813,230188;7938,128588;1588,65088;0,0" o:connectangles="0,0,0,0,0,0,0,0,0,0,0,0"/>
                        </v:shape>
                        <v:shape id="Freihand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384952 [3215]" strokecolor="#384952 [3215]" strokeweight="0">
                          <v:path arrowok="t" o:connecttype="custom" o:connectlocs="0,0;49213,103188;36513,103188;0,0" o:connectangles="0,0,0,0"/>
                        </v:shape>
                        <v:shape id="Freihand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384952 [3215]" strokecolor="#384952 [3215]" strokeweight="0">
                          <v:path arrowok="t" o:connecttype="custom" o:connectlocs="0,0;9525,26988;11113,66675;9525,61913;0,36513;0,0" o:connectangles="0,0,0,0,0,0"/>
                        </v:shape>
                        <v:shape id="Freihand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384952 [3215]" strokecolor="#384952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ihand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384952 [3215]" strokecolor="#384952 [3215]" strokeweight="0">
                          <v:fill opacity="13107f"/>
                          <v:stroke opacity="13107f"/>
                          <v:path arrowok="t" o:connecttype="custom" o:connectlocs="0,0;65088,246063;136525,490538;198438,674688;198438,714375;125413,493713;65088,290513;11113,85725;0,0" o:connectangles="0,0,0,0,0,0,0,0,0"/>
                        </v:shape>
                        <v:shape id="Freihand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384952 [3215]" strokecolor="#384952 [3215]" strokeweight="0">
                          <v:fill opacity="13107f"/>
                          <v:stroke opacity="13107f"/>
                          <v:path arrowok="t" o:connecttype="custom" o:connectlocs="0,0;12700,31750;58738,152400;109538,269875;187325,436563;173038,436563;96838,276225;47625,158750;0,41275;0,0" o:connectangles="0,0,0,0,0,0,0,0,0,0"/>
                        </v:shape>
                        <v:shape id="Freihand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384952 [3215]" strokecolor="#384952 [3215]" strokeweight="0">
                          <v:fill opacity="13107f"/>
                          <v:stroke opacity="13107f"/>
                          <v:path arrowok="t" o:connecttype="custom" o:connectlocs="0,0;25400,114300;31750,192088;28575,177800;0,49213;0,0" o:connectangles="0,0,0,0,0,0"/>
                        </v:shape>
                        <v:shape id="Freihand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384952 [3215]" strokecolor="#384952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ihand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384952 [3215]" strokecolor="#384952 [3215]" strokeweight="0">
                          <v:fill opacity="13107f"/>
                          <v:stroke opacity="13107f"/>
                          <v:path arrowok="t" o:connecttype="custom" o:connectlocs="0,0;52388,112713;38100,112713;17463,57150;0,0" o:connectangles="0,0,0,0,0"/>
                        </v:shape>
                        <v:shape id="Freihand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384952 [3215]" strokecolor="#384952 [3215]" strokeweight="0">
                          <v:fill opacity="13107f"/>
                          <v:stroke opacity="13107f"/>
                          <v:path arrowok="t" o:connecttype="custom" o:connectlocs="0,0;12700,58738;12700,65088;23813,150813;6350,77788;0,0" o:connectangles="0,0,0,0,0,0"/>
                        </v:shape>
                        <v:shape id="Freihand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384952 [3215]" strokecolor="#384952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ihand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384952 [3215]" strokecolor="#384952 [3215]" strokeweight="0">
                          <v:fill opacity="13107f"/>
                          <v:stroke opacity="13107f"/>
                          <v:path arrowok="t" o:connecttype="custom" o:connectlocs="0,0;9525,23813;11113,28575;19050,127000;33338,212725;52388,298450;58738,311150;34925,257175;23813,231775;7938,128588;1588,63500;0,0" o:connectangles="0,0,0,0,0,0,0,0,0,0,0,0"/>
                        </v:shape>
                        <v:shape id="Freihand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384952 [3215]" strokecolor="#384952 [3215]" strokeweight="0">
                          <v:fill opacity="13107f"/>
                          <v:stroke opacity="13107f"/>
                          <v:path arrowok="t" o:connecttype="custom" o:connectlocs="0,0;49213,104775;38100,104775;0,0" o:connectangles="0,0,0,0"/>
                        </v:shape>
                        <v:shape id="Freihand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384952 [3215]" strokecolor="#384952 [3215]" strokeweight="0">
                          <v:fill opacity="13107f"/>
                          <v:stroke opacity="13107f"/>
                          <v:path arrowok="t" o:connecttype="custom" o:connectlocs="0,0;11113,26988;11113,68263;9525,63500;0,39688;0,0" o:connectangles="0,0,0,0,0,0"/>
                        </v:shape>
                        <v:shape id="Freihand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384952 [3215]" strokecolor="#384952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20E28D54" w14:textId="0F1BB733" w:rsidR="00CF3B99" w:rsidRDefault="004F2144">
          <w:pPr>
            <w:rPr>
              <w:rFonts w:asciiTheme="majorHAnsi" w:eastAsiaTheme="majorEastAsia" w:hAnsiTheme="majorHAnsi" w:cstheme="majorBidi"/>
              <w:spacing w:val="-10"/>
              <w:kern w:val="28"/>
              <w:sz w:val="56"/>
              <w:szCs w:val="56"/>
            </w:rPr>
          </w:pPr>
          <w:r>
            <w:rPr>
              <w:noProof/>
              <w:lang w:eastAsia="de-CH"/>
            </w:rPr>
            <mc:AlternateContent>
              <mc:Choice Requires="wps">
                <w:drawing>
                  <wp:anchor distT="0" distB="0" distL="114300" distR="114300" simplePos="0" relativeHeight="251658240" behindDoc="0" locked="0" layoutInCell="1" allowOverlap="1" wp14:anchorId="739EBE06" wp14:editId="37BC9F1C">
                    <wp:simplePos x="0" y="0"/>
                    <wp:positionH relativeFrom="margin">
                      <wp:posOffset>2503170</wp:posOffset>
                    </wp:positionH>
                    <wp:positionV relativeFrom="page">
                      <wp:posOffset>7329805</wp:posOffset>
                    </wp:positionV>
                    <wp:extent cx="3479006" cy="365760"/>
                    <wp:effectExtent l="0" t="0" r="7620" b="1905"/>
                    <wp:wrapNone/>
                    <wp:docPr id="32" name="Textfeld 32"/>
                    <wp:cNvGraphicFramePr/>
                    <a:graphic xmlns:a="http://schemas.openxmlformats.org/drawingml/2006/main">
                      <a:graphicData uri="http://schemas.microsoft.com/office/word/2010/wordprocessingShape">
                        <wps:wsp>
                          <wps:cNvSpPr txBox="1"/>
                          <wps:spPr>
                            <a:xfrm>
                              <a:off x="0" y="0"/>
                              <a:ext cx="3479006"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E2B38E" w14:textId="03908F31" w:rsidR="00B14D8B" w:rsidRPr="004F2144" w:rsidRDefault="00B14D8B">
                                <w:pPr>
                                  <w:pStyle w:val="NoSpacing"/>
                                  <w:rPr>
                                    <w:color w:val="7A919D" w:themeColor="accent1" w:themeShade="BF"/>
                                    <w:sz w:val="32"/>
                                    <w:szCs w:val="26"/>
                                    <w:lang w:val="en-GB"/>
                                  </w:rPr>
                                </w:pPr>
                                <w:r w:rsidRPr="004F2144">
                                  <w:rPr>
                                    <w:color w:val="7A919D" w:themeColor="accent1" w:themeShade="BF"/>
                                    <w:sz w:val="32"/>
                                    <w:szCs w:val="26"/>
                                    <w:lang w:val="en-GB"/>
                                  </w:rPr>
                                  <w:t>Flury David (flurydav)</w:t>
                                </w:r>
                                <w:r w:rsidR="004F2144" w:rsidRPr="004F2144">
                                  <w:rPr>
                                    <w:color w:val="7A919D" w:themeColor="accent1" w:themeShade="BF"/>
                                    <w:sz w:val="32"/>
                                    <w:szCs w:val="26"/>
                                    <w:lang w:val="en-GB"/>
                                  </w:rPr>
                                  <w:br/>
                                  <w:t>Müller Raphael (muellrap)</w:t>
                                </w:r>
                                <w:r w:rsidRPr="004F2144">
                                  <w:rPr>
                                    <w:color w:val="7A919D" w:themeColor="accent1" w:themeShade="BF"/>
                                    <w:sz w:val="32"/>
                                    <w:szCs w:val="26"/>
                                    <w:lang w:val="en-GB"/>
                                  </w:rPr>
                                  <w:br/>
                                  <w:t>Brunner Sebastian (brunnse1)</w:t>
                                </w:r>
                              </w:p>
                              <w:p w14:paraId="5BD20911" w14:textId="77777777" w:rsidR="004F2144" w:rsidRPr="004F2144" w:rsidRDefault="004F2144">
                                <w:pPr>
                                  <w:pStyle w:val="NoSpacing"/>
                                  <w:rPr>
                                    <w:color w:val="7A919D" w:themeColor="accent1" w:themeShade="BF"/>
                                    <w:sz w:val="32"/>
                                    <w:szCs w:val="26"/>
                                    <w:lang w:val="en-GB"/>
                                  </w:rPr>
                                </w:pPr>
                              </w:p>
                              <w:p w14:paraId="2DFEDC8F" w14:textId="40675FB5" w:rsidR="00CF3B99" w:rsidRPr="004F2144" w:rsidRDefault="001C5A1A">
                                <w:pPr>
                                  <w:pStyle w:val="NoSpacing"/>
                                  <w:rPr>
                                    <w:caps/>
                                    <w:color w:val="595959" w:themeColor="text1" w:themeTint="A6"/>
                                    <w:sz w:val="32"/>
                                    <w:szCs w:val="20"/>
                                    <w:lang w:val="en-GB"/>
                                  </w:rPr>
                                </w:pPr>
                                <w:sdt>
                                  <w:sdtPr>
                                    <w:rPr>
                                      <w:caps/>
                                      <w:color w:val="595959" w:themeColor="text1" w:themeTint="A6"/>
                                      <w:sz w:val="32"/>
                                      <w:szCs w:val="20"/>
                                      <w:lang w:val="en-GB"/>
                                    </w:rPr>
                                    <w:alias w:val="Firma"/>
                                    <w:tag w:val=""/>
                                    <w:id w:val="1558814826"/>
                                    <w:dataBinding w:prefixMappings="xmlns:ns0='http://schemas.openxmlformats.org/officeDocument/2006/extended-properties' " w:xpath="/ns0:Properties[1]/ns0:Company[1]" w:storeItemID="{6668398D-A668-4E3E-A5EB-62B293D839F1}"/>
                                    <w:text/>
                                  </w:sdtPr>
                                  <w:sdtEndPr/>
                                  <w:sdtContent>
                                    <w:r w:rsidR="00CF3B99" w:rsidRPr="004F2144">
                                      <w:rPr>
                                        <w:caps/>
                                        <w:color w:val="595959" w:themeColor="text1" w:themeTint="A6"/>
                                        <w:sz w:val="32"/>
                                        <w:szCs w:val="20"/>
                                        <w:lang w:val="en-GB"/>
                                      </w:rPr>
                                      <w:t>ZHAW Soe winterthur</w:t>
                                    </w:r>
                                  </w:sdtContent>
                                </w:sdt>
                              </w:p>
                              <w:p w14:paraId="5445C761" w14:textId="38EBF174" w:rsidR="00CF3B99" w:rsidRPr="004F2144" w:rsidRDefault="00CF3B99">
                                <w:pPr>
                                  <w:pStyle w:val="NoSpacing"/>
                                  <w:rPr>
                                    <w:color w:val="595959" w:themeColor="text1" w:themeTint="A6"/>
                                    <w:sz w:val="32"/>
                                    <w:szCs w:val="20"/>
                                  </w:rPr>
                                </w:pPr>
                                <w:r w:rsidRPr="004F2144">
                                  <w:rPr>
                                    <w:caps/>
                                    <w:color w:val="595959" w:themeColor="text1" w:themeTint="A6"/>
                                    <w:sz w:val="32"/>
                                    <w:szCs w:val="20"/>
                                  </w:rPr>
                                  <w:t>IT15tb.win</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w14:anchorId="739EBE06" id="_x0000_t202" coordsize="21600,21600" o:spt="202" path="m,l,21600r21600,l21600,xe">
                    <v:stroke joinstyle="miter"/>
                    <v:path gradientshapeok="t" o:connecttype="rect"/>
                  </v:shapetype>
                  <v:shape id="Textfeld 32" o:spid="_x0000_s1055" type="#_x0000_t202" style="position:absolute;margin-left:197.1pt;margin-top:577.15pt;width:273.95pt;height:28.8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" filled="f" stroked="f" strokeweight=".5pt">
                    <v:textbox style="mso-fit-shape-to-text:t" inset="0,0,0,0">
                      <w:txbxContent>
                        <w:p w14:paraId="3CE2B38E" w14:textId="03908F31" w:rsidR="00B14D8B" w:rsidRPr="004F2144" w:rsidRDefault="00B14D8B">
                          <w:pPr>
                            <w:pStyle w:val="NoSpacing"/>
                            <w:rPr>
                              <w:color w:val="7A919D" w:themeColor="accent1" w:themeShade="BF"/>
                              <w:sz w:val="32"/>
                              <w:szCs w:val="26"/>
                              <w:lang w:val="en-GB"/>
                            </w:rPr>
                          </w:pPr>
                          <w:r w:rsidRPr="004F2144">
                            <w:rPr>
                              <w:color w:val="7A919D" w:themeColor="accent1" w:themeShade="BF"/>
                              <w:sz w:val="32"/>
                              <w:szCs w:val="26"/>
                              <w:lang w:val="en-GB"/>
                            </w:rPr>
                            <w:t>Flury David (flurydav)</w:t>
                          </w:r>
                          <w:r w:rsidR="004F2144" w:rsidRPr="004F2144">
                            <w:rPr>
                              <w:color w:val="7A919D" w:themeColor="accent1" w:themeShade="BF"/>
                              <w:sz w:val="32"/>
                              <w:szCs w:val="26"/>
                              <w:lang w:val="en-GB"/>
                            </w:rPr>
                            <w:br/>
                            <w:t>Müller Raphael (muellrap)</w:t>
                          </w:r>
                          <w:r w:rsidRPr="004F2144">
                            <w:rPr>
                              <w:color w:val="7A919D" w:themeColor="accent1" w:themeShade="BF"/>
                              <w:sz w:val="32"/>
                              <w:szCs w:val="26"/>
                              <w:lang w:val="en-GB"/>
                            </w:rPr>
                            <w:br/>
                            <w:t>Brunner Sebastian (brunnse1)</w:t>
                          </w:r>
                        </w:p>
                        <w:p w14:paraId="5BD20911" w14:textId="77777777" w:rsidR="004F2144" w:rsidRPr="004F2144" w:rsidRDefault="004F2144">
                          <w:pPr>
                            <w:pStyle w:val="NoSpacing"/>
                            <w:rPr>
                              <w:color w:val="7A919D" w:themeColor="accent1" w:themeShade="BF"/>
                              <w:sz w:val="32"/>
                              <w:szCs w:val="26"/>
                              <w:lang w:val="en-GB"/>
                            </w:rPr>
                          </w:pPr>
                        </w:p>
                        <w:p w14:paraId="2DFEDC8F" w14:textId="40675FB5" w:rsidR="00CF3B99" w:rsidRPr="004F2144" w:rsidRDefault="001C5A1A">
                          <w:pPr>
                            <w:pStyle w:val="NoSpacing"/>
                            <w:rPr>
                              <w:caps/>
                              <w:color w:val="595959" w:themeColor="text1" w:themeTint="A6"/>
                              <w:sz w:val="32"/>
                              <w:szCs w:val="20"/>
                              <w:lang w:val="en-GB"/>
                            </w:rPr>
                          </w:pPr>
                          <w:sdt>
                            <w:sdtPr>
                              <w:rPr>
                                <w:caps/>
                                <w:color w:val="595959" w:themeColor="text1" w:themeTint="A6"/>
                                <w:sz w:val="32"/>
                                <w:szCs w:val="20"/>
                                <w:lang w:val="en-GB"/>
                              </w:rPr>
                              <w:alias w:val="Firma"/>
                              <w:tag w:val=""/>
                              <w:id w:val="1558814826"/>
                              <w:dataBinding w:prefixMappings="xmlns:ns0='http://schemas.openxmlformats.org/officeDocument/2006/extended-properties' " w:xpath="/ns0:Properties[1]/ns0:Company[1]" w:storeItemID="{6668398D-A668-4E3E-A5EB-62B293D839F1}"/>
                              <w:text/>
                            </w:sdtPr>
                            <w:sdtEndPr/>
                            <w:sdtContent>
                              <w:r w:rsidR="00CF3B99" w:rsidRPr="004F2144">
                                <w:rPr>
                                  <w:caps/>
                                  <w:color w:val="595959" w:themeColor="text1" w:themeTint="A6"/>
                                  <w:sz w:val="32"/>
                                  <w:szCs w:val="20"/>
                                  <w:lang w:val="en-GB"/>
                                </w:rPr>
                                <w:t>ZHAW Soe winterthur</w:t>
                              </w:r>
                            </w:sdtContent>
                          </w:sdt>
                        </w:p>
                        <w:p w14:paraId="5445C761" w14:textId="38EBF174" w:rsidR="00CF3B99" w:rsidRPr="004F2144" w:rsidRDefault="00CF3B99">
                          <w:pPr>
                            <w:pStyle w:val="NoSpacing"/>
                            <w:rPr>
                              <w:color w:val="595959" w:themeColor="text1" w:themeTint="A6"/>
                              <w:sz w:val="32"/>
                              <w:szCs w:val="20"/>
                            </w:rPr>
                          </w:pPr>
                          <w:r w:rsidRPr="004F2144">
                            <w:rPr>
                              <w:caps/>
                              <w:color w:val="595959" w:themeColor="text1" w:themeTint="A6"/>
                              <w:sz w:val="32"/>
                              <w:szCs w:val="20"/>
                            </w:rPr>
                            <w:t>IT15tb.win</w:t>
                          </w:r>
                        </w:p>
                      </w:txbxContent>
                    </v:textbox>
                    <w10:wrap anchorx="margin" anchory="page"/>
                  </v:shape>
                </w:pict>
              </mc:Fallback>
            </mc:AlternateContent>
          </w:r>
          <w:r>
            <w:rPr>
              <w:noProof/>
              <w:lang w:eastAsia="de-CH"/>
            </w:rPr>
            <mc:AlternateContent>
              <mc:Choice Requires="wps">
                <w:drawing>
                  <wp:anchor distT="0" distB="0" distL="114300" distR="114300" simplePos="0" relativeHeight="251657216" behindDoc="0" locked="0" layoutInCell="1" allowOverlap="1" wp14:anchorId="390A7662" wp14:editId="6A4A4C52">
                    <wp:simplePos x="0" y="0"/>
                    <wp:positionH relativeFrom="page">
                      <wp:posOffset>3393844</wp:posOffset>
                    </wp:positionH>
                    <wp:positionV relativeFrom="page">
                      <wp:posOffset>2903970</wp:posOffset>
                    </wp:positionV>
                    <wp:extent cx="3657600" cy="1069848"/>
                    <wp:effectExtent l="0" t="0" r="7620" b="635"/>
                    <wp:wrapNone/>
                    <wp:docPr id="1" name="Textfeld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D62C5E" w14:textId="6A99EA88" w:rsidR="00CF3B99" w:rsidRDefault="001C5A1A">
                                <w:pPr>
                                  <w:spacing w:before="120"/>
                                  <w:rPr>
                                    <w:color w:val="404040" w:themeColor="text1" w:themeTint="BF"/>
                                    <w:sz w:val="36"/>
                                    <w:szCs w:val="36"/>
                                  </w:rPr>
                                </w:pPr>
                                <w:sdt>
                                  <w:sdtPr>
                                    <w:rPr>
                                      <w:color w:val="404040" w:themeColor="text1" w:themeTint="BF"/>
                                      <w:sz w:val="36"/>
                                      <w:szCs w:val="36"/>
                                    </w:rPr>
                                    <w:alias w:val="Untertitel"/>
                                    <w:tag w:val=""/>
                                    <w:id w:val="891004169"/>
                                    <w:dataBinding w:prefixMappings="xmlns:ns0='http://purl.org/dc/elements/1.1/' xmlns:ns1='http://schemas.openxmlformats.org/package/2006/metadata/core-properties' " w:xpath="/ns1:coreProperties[1]/ns0:subject[1]" w:storeItemID="{6C3C8BC8-F283-45AE-878A-BAB7291924A1}"/>
                                    <w:text/>
                                  </w:sdtPr>
                                  <w:sdtEndPr/>
                                  <w:sdtContent>
                                    <w:r w:rsidR="00CF3B99">
                                      <w:rPr>
                                        <w:color w:val="404040" w:themeColor="text1" w:themeTint="BF"/>
                                        <w:sz w:val="36"/>
                                        <w:szCs w:val="36"/>
                                      </w:rPr>
                                      <w:t>Projektdokumentation</w:t>
                                    </w:r>
                                  </w:sdtContent>
                                </w:sdt>
                              </w:p>
                              <w:p w14:paraId="2DC759F2" w14:textId="7C6E9643" w:rsidR="001F3D4C" w:rsidRDefault="001F3D4C">
                                <w:pPr>
                                  <w:spacing w:before="120"/>
                                  <w:rPr>
                                    <w:color w:val="404040" w:themeColor="text1" w:themeTint="BF"/>
                                    <w:sz w:val="36"/>
                                    <w:szCs w:val="36"/>
                                  </w:rPr>
                                </w:pPr>
                                <w:r>
                                  <w:rPr>
                                    <w:color w:val="404040" w:themeColor="text1" w:themeTint="BF"/>
                                    <w:sz w:val="36"/>
                                    <w:szCs w:val="36"/>
                                  </w:rPr>
                                  <w:fldChar w:fldCharType="begin"/>
                                </w:r>
                                <w:r>
                                  <w:rPr>
                                    <w:color w:val="404040" w:themeColor="text1" w:themeTint="BF"/>
                                    <w:sz w:val="36"/>
                                    <w:szCs w:val="36"/>
                                  </w:rPr>
                                  <w:instrText xml:space="preserve"> DATE  \@ "d. MMMM yyyy"  \* MERGEFORMAT </w:instrText>
                                </w:r>
                                <w:r>
                                  <w:rPr>
                                    <w:color w:val="404040" w:themeColor="text1" w:themeTint="BF"/>
                                    <w:sz w:val="36"/>
                                    <w:szCs w:val="36"/>
                                  </w:rPr>
                                  <w:fldChar w:fldCharType="separate"/>
                                </w:r>
                                <w:r w:rsidR="00736CC8">
                                  <w:rPr>
                                    <w:noProof/>
                                    <w:color w:val="404040" w:themeColor="text1" w:themeTint="BF"/>
                                    <w:sz w:val="36"/>
                                    <w:szCs w:val="36"/>
                                  </w:rPr>
                                  <w:t>14. Dezember 2015</w:t>
                                </w:r>
                                <w:r>
                                  <w:rPr>
                                    <w:color w:val="404040" w:themeColor="text1" w:themeTint="BF"/>
                                    <w:sz w:val="36"/>
                                    <w:szCs w:val="36"/>
                                  </w:rPr>
                                  <w:fldChar w:fldCharType="end"/>
                                </w:r>
                              </w:p>
                              <w:p w14:paraId="6E6E4597" w14:textId="252E4BC0" w:rsidR="00B14D8B" w:rsidRPr="00B14D8B" w:rsidRDefault="00B14D8B" w:rsidP="00B14D8B">
                                <w:pPr>
                                  <w:spacing w:before="120"/>
                                  <w:rPr>
                                    <w:color w:val="404040" w:themeColor="text1" w:themeTint="BF"/>
                                    <w:sz w:val="32"/>
                                    <w:szCs w:val="36"/>
                                  </w:rPr>
                                </w:pPr>
                                <w:r>
                                  <w:rPr>
                                    <w:color w:val="404040" w:themeColor="text1" w:themeTint="BF"/>
                                    <w:sz w:val="32"/>
                                    <w:szCs w:val="36"/>
                                  </w:rPr>
                                  <w:t xml:space="preserve">Webseite: </w:t>
                                </w:r>
                                <w:hyperlink r:id="rId9" w:history="1">
                                  <w:r w:rsidR="0078082C" w:rsidRPr="00084D85">
                                    <w:rPr>
                                      <w:rStyle w:val="Hyperlink"/>
                                      <w:sz w:val="32"/>
                                      <w:szCs w:val="36"/>
                                    </w:rPr>
                                    <w:t>http://www.saycle.xyz</w:t>
                                  </w:r>
                                </w:hyperlink>
                                <w:r>
                                  <w:rPr>
                                    <w:color w:val="404040" w:themeColor="text1" w:themeTint="BF"/>
                                    <w:sz w:val="32"/>
                                    <w:szCs w:val="36"/>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390A7662" id="Textfeld 1" o:spid="_x0000_s1056" type="#_x0000_t202" style="position:absolute;margin-left:267.25pt;margin-top:228.65pt;width:4in;height:84.25pt;z-index:251657216;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lXndg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" filled="f" stroked="f" strokeweight=".5pt">
                    <v:textbox style="mso-fit-shape-to-text:t" inset="0,0,0,0">
                      <w:txbxContent>
                        <w:p w14:paraId="1DD62C5E" w14:textId="6A99EA88" w:rsidR="00CF3B99" w:rsidRDefault="001C5A1A">
                          <w:pPr>
                            <w:spacing w:before="120"/>
                            <w:rPr>
                              <w:color w:val="404040" w:themeColor="text1" w:themeTint="BF"/>
                              <w:sz w:val="36"/>
                              <w:szCs w:val="36"/>
                            </w:rPr>
                          </w:pPr>
                          <w:sdt>
                            <w:sdtPr>
                              <w:rPr>
                                <w:color w:val="404040" w:themeColor="text1" w:themeTint="BF"/>
                                <w:sz w:val="36"/>
                                <w:szCs w:val="36"/>
                              </w:rPr>
                              <w:alias w:val="Untertitel"/>
                              <w:tag w:val=""/>
                              <w:id w:val="891004169"/>
                              <w:dataBinding w:prefixMappings="xmlns:ns0='http://purl.org/dc/elements/1.1/' xmlns:ns1='http://schemas.openxmlformats.org/package/2006/metadata/core-properties' " w:xpath="/ns1:coreProperties[1]/ns0:subject[1]" w:storeItemID="{6C3C8BC8-F283-45AE-878A-BAB7291924A1}"/>
                              <w:text/>
                            </w:sdtPr>
                            <w:sdtEndPr/>
                            <w:sdtContent>
                              <w:r w:rsidR="00CF3B99">
                                <w:rPr>
                                  <w:color w:val="404040" w:themeColor="text1" w:themeTint="BF"/>
                                  <w:sz w:val="36"/>
                                  <w:szCs w:val="36"/>
                                </w:rPr>
                                <w:t>Projektdokumentation</w:t>
                              </w:r>
                            </w:sdtContent>
                          </w:sdt>
                        </w:p>
                        <w:p w14:paraId="2DC759F2" w14:textId="7C6E9643" w:rsidR="001F3D4C" w:rsidRDefault="001F3D4C">
                          <w:pPr>
                            <w:spacing w:before="120"/>
                            <w:rPr>
                              <w:color w:val="404040" w:themeColor="text1" w:themeTint="BF"/>
                              <w:sz w:val="36"/>
                              <w:szCs w:val="36"/>
                            </w:rPr>
                          </w:pPr>
                          <w:r>
                            <w:rPr>
                              <w:color w:val="404040" w:themeColor="text1" w:themeTint="BF"/>
                              <w:sz w:val="36"/>
                              <w:szCs w:val="36"/>
                            </w:rPr>
                            <w:fldChar w:fldCharType="begin"/>
                          </w:r>
                          <w:r>
                            <w:rPr>
                              <w:color w:val="404040" w:themeColor="text1" w:themeTint="BF"/>
                              <w:sz w:val="36"/>
                              <w:szCs w:val="36"/>
                            </w:rPr>
                            <w:instrText xml:space="preserve"> DATE  \@ "d. MMMM yyyy"  \* MERGEFORMAT </w:instrText>
                          </w:r>
                          <w:r>
                            <w:rPr>
                              <w:color w:val="404040" w:themeColor="text1" w:themeTint="BF"/>
                              <w:sz w:val="36"/>
                              <w:szCs w:val="36"/>
                            </w:rPr>
                            <w:fldChar w:fldCharType="separate"/>
                          </w:r>
                          <w:r w:rsidR="00736CC8">
                            <w:rPr>
                              <w:noProof/>
                              <w:color w:val="404040" w:themeColor="text1" w:themeTint="BF"/>
                              <w:sz w:val="36"/>
                              <w:szCs w:val="36"/>
                            </w:rPr>
                            <w:t>14. Dezember 2015</w:t>
                          </w:r>
                          <w:r>
                            <w:rPr>
                              <w:color w:val="404040" w:themeColor="text1" w:themeTint="BF"/>
                              <w:sz w:val="36"/>
                              <w:szCs w:val="36"/>
                            </w:rPr>
                            <w:fldChar w:fldCharType="end"/>
                          </w:r>
                        </w:p>
                        <w:p w14:paraId="6E6E4597" w14:textId="252E4BC0" w:rsidR="00B14D8B" w:rsidRPr="00B14D8B" w:rsidRDefault="00B14D8B" w:rsidP="00B14D8B">
                          <w:pPr>
                            <w:spacing w:before="120"/>
                            <w:rPr>
                              <w:color w:val="404040" w:themeColor="text1" w:themeTint="BF"/>
                              <w:sz w:val="32"/>
                              <w:szCs w:val="36"/>
                            </w:rPr>
                          </w:pPr>
                          <w:r>
                            <w:rPr>
                              <w:color w:val="404040" w:themeColor="text1" w:themeTint="BF"/>
                              <w:sz w:val="32"/>
                              <w:szCs w:val="36"/>
                            </w:rPr>
                            <w:t xml:space="preserve">Webseite: </w:t>
                          </w:r>
                          <w:hyperlink r:id="rId10" w:history="1">
                            <w:r w:rsidR="0078082C" w:rsidRPr="00084D85">
                              <w:rPr>
                                <w:rStyle w:val="Hyperlink"/>
                                <w:sz w:val="32"/>
                                <w:szCs w:val="36"/>
                              </w:rPr>
                              <w:t>http://www.saycle.xyz</w:t>
                            </w:r>
                          </w:hyperlink>
                          <w:r>
                            <w:rPr>
                              <w:color w:val="404040" w:themeColor="text1" w:themeTint="BF"/>
                              <w:sz w:val="32"/>
                              <w:szCs w:val="36"/>
                            </w:rPr>
                            <w:t xml:space="preserve"> </w:t>
                          </w:r>
                        </w:p>
                      </w:txbxContent>
                    </v:textbox>
                    <w10:wrap anchorx="page" anchory="page"/>
                  </v:shape>
                </w:pict>
              </mc:Fallback>
            </mc:AlternateContent>
          </w:r>
          <w:r w:rsidR="001C5A1A">
            <w:rPr>
              <w:noProof/>
            </w:rPr>
            <w:pict w14:anchorId="3FA2C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0.6pt;margin-top:47.5pt;width:299.85pt;height:83.25pt;z-index:-251657216;mso-position-horizontal-relative:text;mso-position-vertical-relative:text;mso-width-relative:page;mso-height-relative:page" wrapcoords="666 0 222 1067 -74 2933 -74 18667 370 21333 666 21333 6436 21333 9912 21333 14868 18933 14795 17067 21526 15467 21600 13067 21156 12800 21600 11200 21600 7467 20934 6400 19085 4267 19233 2933 6658 0 666 0">
                <v:imagedata r:id="rId11" o:title="saycle_logo"/>
                <w10:wrap type="tight"/>
              </v:shape>
            </w:pict>
          </w:r>
          <w:r w:rsidR="00CF3B99">
            <w:br w:type="page"/>
          </w:r>
        </w:p>
      </w:sdtContent>
    </w:sdt>
    <w:p w14:paraId="0B6A5262" w14:textId="69A74271" w:rsidR="004A5CB7" w:rsidRDefault="004A5CB7" w:rsidP="002F73F6">
      <w:pPr>
        <w:pStyle w:val="Heading1"/>
      </w:pPr>
      <w:r>
        <w:lastRenderedPageBreak/>
        <w:t>Projekt</w:t>
      </w:r>
      <w:r w:rsidR="002F73F6">
        <w:t>idee</w:t>
      </w:r>
      <w:r w:rsidR="00B14D8B">
        <w:t xml:space="preserve"> / Ziel</w:t>
      </w:r>
    </w:p>
    <w:p w14:paraId="50327B28" w14:textId="5F98ABBC" w:rsidR="00096142" w:rsidRDefault="00F03F44" w:rsidP="0099323F">
      <w:r>
        <w:rPr>
          <w:b/>
          <w:sz w:val="24"/>
        </w:rPr>
        <w:t>s</w:t>
      </w:r>
      <w:r w:rsidR="00B14D8B" w:rsidRPr="0000631F">
        <w:rPr>
          <w:b/>
          <w:sz w:val="24"/>
        </w:rPr>
        <w:t>aycle</w:t>
      </w:r>
      <w:r w:rsidR="00B14D8B" w:rsidRPr="0000631F">
        <w:rPr>
          <w:sz w:val="24"/>
        </w:rPr>
        <w:t xml:space="preserve"> </w:t>
      </w:r>
      <w:r w:rsidR="00B14D8B">
        <w:t>ist eine Web</w:t>
      </w:r>
      <w:r w:rsidR="0000631F">
        <w:t>-Plattform</w:t>
      </w:r>
      <w:r w:rsidR="00B14D8B">
        <w:t xml:space="preserve">, </w:t>
      </w:r>
      <w:r w:rsidR="007D1641">
        <w:t>auf</w:t>
      </w:r>
      <w:r w:rsidR="00E61622">
        <w:t xml:space="preserve"> welcher verschiedene Geschichten geschrieben werden können.</w:t>
      </w:r>
      <w:r w:rsidR="00E61622">
        <w:br/>
        <w:t>Ziel der Seite ist nicht das Individuum, sondern das Kollektiv.</w:t>
      </w:r>
      <w:r w:rsidR="00096142">
        <w:t xml:space="preserve"> Die Geschichte soll nicht von einer Person </w:t>
      </w:r>
      <w:r w:rsidR="007D1641">
        <w:t xml:space="preserve">alleine </w:t>
      </w:r>
      <w:r w:rsidR="00096142">
        <w:t xml:space="preserve">geschrieben werden, sondern in Zusammenarbeit </w:t>
      </w:r>
      <w:r w:rsidR="006A5CDA">
        <w:t xml:space="preserve">mit mehreren Personen. Die </w:t>
      </w:r>
      <w:r w:rsidR="007D1641">
        <w:t xml:space="preserve">anderen Mitschreiber </w:t>
      </w:r>
      <w:r w:rsidR="006A5CDA">
        <w:t xml:space="preserve">kennt der </w:t>
      </w:r>
      <w:r w:rsidR="00096142">
        <w:t>ursprüngliche A</w:t>
      </w:r>
      <w:r w:rsidR="006A5CDA">
        <w:t>utor nur in den wenigsten Fällen</w:t>
      </w:r>
      <w:r w:rsidR="00096142">
        <w:t>.</w:t>
      </w:r>
    </w:p>
    <w:p w14:paraId="515E5D3E" w14:textId="793E9F44" w:rsidR="0000631F" w:rsidRDefault="00096142" w:rsidP="0099323F">
      <w:r>
        <w:t xml:space="preserve">Als Ergebnis erhält der </w:t>
      </w:r>
      <w:r w:rsidR="007D1641">
        <w:t>Initial</w:t>
      </w:r>
      <w:r w:rsidR="0000631F">
        <w:t xml:space="preserve">-Autor eine Geschichte mit </w:t>
      </w:r>
      <w:r w:rsidR="001F3D4C">
        <w:t>seinem vordefinierten Titel</w:t>
      </w:r>
      <w:r w:rsidR="0000631F">
        <w:t xml:space="preserve"> und seinem Starttext. Der weitere Verlauf der Geschichte wird durch </w:t>
      </w:r>
      <w:r w:rsidR="007D1641">
        <w:t xml:space="preserve">andere </w:t>
      </w:r>
      <w:r w:rsidR="0000631F">
        <w:t>Autoren bestimmt.</w:t>
      </w:r>
    </w:p>
    <w:p w14:paraId="410ECE77" w14:textId="4AE96AF0" w:rsidR="006A5CDA" w:rsidRDefault="0000631F" w:rsidP="006A5CDA">
      <w:r>
        <w:t xml:space="preserve">Es entsteht eine Geschichte </w:t>
      </w:r>
      <w:r w:rsidR="007D1641">
        <w:t xml:space="preserve">geschrieben von </w:t>
      </w:r>
      <w:r>
        <w:t xml:space="preserve">vielen Schreibern </w:t>
      </w:r>
      <w:r w:rsidR="007D1641">
        <w:t>– jeder trägt einen Teil bei</w:t>
      </w:r>
      <w:r>
        <w:t>. Dadurch entfaltet sich die Kombination vieler Fantasien.</w:t>
      </w:r>
    </w:p>
    <w:p w14:paraId="41A882B4" w14:textId="77777777" w:rsidR="00EC389D" w:rsidRDefault="00EC389D" w:rsidP="006A5CDA"/>
    <w:p w14:paraId="2F3098E4" w14:textId="5833A293" w:rsidR="00125066" w:rsidRDefault="00125066" w:rsidP="00125066">
      <w:pPr>
        <w:pStyle w:val="Heading1"/>
      </w:pPr>
      <w:r>
        <w:t>Technologie-Stack</w:t>
      </w:r>
    </w:p>
    <w:p w14:paraId="4FF0B59F" w14:textId="2410D27D" w:rsidR="001F3D4C" w:rsidRDefault="0078082C">
      <w:r>
        <w:t>saycle ist als moderne Web-Anwendung entwickelt worden. Um die Anforderungen an Sicherheit, Stabilität und Design zu gewährleisten wurden verschiedene Frameworks und dritt Herrsteller Paket verwendet.</w:t>
      </w:r>
    </w:p>
    <w:p w14:paraId="2911E5FF" w14:textId="7F1E524A" w:rsidR="0078082C" w:rsidRDefault="0078082C" w:rsidP="0078082C">
      <w:pPr>
        <w:pStyle w:val="Heading2"/>
      </w:pPr>
      <w:r>
        <w:t>Serverseitig</w:t>
      </w:r>
    </w:p>
    <w:p w14:paraId="2EB136EA" w14:textId="414EB827" w:rsidR="0078082C" w:rsidRPr="007D1641" w:rsidRDefault="0078082C" w:rsidP="0078082C">
      <w:pPr>
        <w:pStyle w:val="ListParagraph"/>
        <w:numPr>
          <w:ilvl w:val="0"/>
          <w:numId w:val="6"/>
        </w:numPr>
        <w:rPr>
          <w:lang w:val="en-US"/>
        </w:rPr>
      </w:pPr>
      <w:r w:rsidRPr="007D1641">
        <w:rPr>
          <w:lang w:val="en-US"/>
        </w:rPr>
        <w:t>Heroku Dyno</w:t>
      </w:r>
      <w:r w:rsidRPr="007D1641">
        <w:rPr>
          <w:lang w:val="en-US"/>
        </w:rPr>
        <w:br/>
        <w:t>Hosting und live deployment.</w:t>
      </w:r>
    </w:p>
    <w:p w14:paraId="5F94693A" w14:textId="47A67D66" w:rsidR="0078082C" w:rsidRDefault="0078082C" w:rsidP="0078082C">
      <w:pPr>
        <w:pStyle w:val="ListParagraph"/>
        <w:numPr>
          <w:ilvl w:val="0"/>
          <w:numId w:val="6"/>
        </w:numPr>
      </w:pPr>
      <w:r>
        <w:t>Sendgrid</w:t>
      </w:r>
      <w:r>
        <w:br/>
        <w:t>Mailversand</w:t>
      </w:r>
    </w:p>
    <w:p w14:paraId="5B95B514" w14:textId="43C989BA" w:rsidR="0078082C" w:rsidRDefault="0078082C" w:rsidP="0078082C">
      <w:pPr>
        <w:pStyle w:val="ListParagraph"/>
        <w:numPr>
          <w:ilvl w:val="0"/>
          <w:numId w:val="6"/>
        </w:numPr>
      </w:pPr>
      <w:r>
        <w:t>Postgres database</w:t>
      </w:r>
      <w:r>
        <w:br/>
        <w:t>Datenbank im Hintergrund.</w:t>
      </w:r>
    </w:p>
    <w:p w14:paraId="172E32C0" w14:textId="173A3F90" w:rsidR="0078082C" w:rsidRDefault="007D1641" w:rsidP="0078082C">
      <w:pPr>
        <w:pStyle w:val="ListParagraph"/>
        <w:numPr>
          <w:ilvl w:val="0"/>
          <w:numId w:val="6"/>
        </w:numPr>
      </w:pPr>
      <w:r>
        <w:t xml:space="preserve">Node.js </w:t>
      </w:r>
      <w:r>
        <w:br/>
        <w:t>Serverseitige JavaS</w:t>
      </w:r>
      <w:r w:rsidR="0078082C">
        <w:t>cript-basierte Plattform zum Betrieb der Webanwendung.</w:t>
      </w:r>
    </w:p>
    <w:p w14:paraId="73B8543F" w14:textId="570965DB" w:rsidR="0078082C" w:rsidRDefault="0078082C" w:rsidP="0078082C">
      <w:pPr>
        <w:pStyle w:val="ListParagraph"/>
        <w:numPr>
          <w:ilvl w:val="0"/>
          <w:numId w:val="6"/>
        </w:numPr>
      </w:pPr>
      <w:r>
        <w:t>Express</w:t>
      </w:r>
      <w:r>
        <w:br/>
        <w:t>Node.js Applikations-Framework für eine leichtgewichtige und robuste Lösung.</w:t>
      </w:r>
    </w:p>
    <w:p w14:paraId="460C3A45" w14:textId="486F55CF" w:rsidR="0078082C" w:rsidRDefault="0078082C" w:rsidP="0078082C">
      <w:pPr>
        <w:pStyle w:val="ListParagraph"/>
        <w:numPr>
          <w:ilvl w:val="0"/>
          <w:numId w:val="6"/>
        </w:numPr>
      </w:pPr>
      <w:r>
        <w:t>Diverse NPM-Pakete</w:t>
      </w:r>
    </w:p>
    <w:p w14:paraId="5E245124" w14:textId="6DB49E88" w:rsidR="0078082C" w:rsidRDefault="0078082C" w:rsidP="0078082C">
      <w:pPr>
        <w:pStyle w:val="ListParagraph"/>
        <w:numPr>
          <w:ilvl w:val="0"/>
          <w:numId w:val="6"/>
        </w:numPr>
      </w:pPr>
      <w:r>
        <w:t>TypeScript</w:t>
      </w:r>
      <w:r>
        <w:br/>
        <w:t>Der Business und DataAccess-Layer sind in Type</w:t>
      </w:r>
      <w:r w:rsidR="007D1641">
        <w:t>Script kodiert, welches in JavaS</w:t>
      </w:r>
      <w:r>
        <w:t>cript kompiliert wird und Typisierung ermöglicht.</w:t>
      </w:r>
    </w:p>
    <w:p w14:paraId="510CF441" w14:textId="50A101A7" w:rsidR="0078082C" w:rsidRDefault="0078082C" w:rsidP="0078082C">
      <w:pPr>
        <w:pStyle w:val="Heading2"/>
      </w:pPr>
      <w:r>
        <w:t>Clientseitig</w:t>
      </w:r>
    </w:p>
    <w:p w14:paraId="790350A7" w14:textId="3CA55099" w:rsidR="0078082C" w:rsidRDefault="0078082C" w:rsidP="0078082C">
      <w:pPr>
        <w:pStyle w:val="ListParagraph"/>
        <w:numPr>
          <w:ilvl w:val="0"/>
          <w:numId w:val="11"/>
        </w:numPr>
      </w:pPr>
      <w:r>
        <w:t xml:space="preserve">AngularJS mit ng-route und pushState </w:t>
      </w:r>
      <w:r>
        <w:br/>
      </w:r>
      <w:r w:rsidR="007D1641">
        <w:t>Cleintseitiges, JavaS</w:t>
      </w:r>
      <w:r w:rsidR="002041AA">
        <w:t>cript-basiertes Framework um das MVVM-Architekturpattern anzuwenden.</w:t>
      </w:r>
    </w:p>
    <w:p w14:paraId="0F3A1E37" w14:textId="7A53E57E" w:rsidR="0078082C" w:rsidRDefault="002041AA" w:rsidP="0078082C">
      <w:pPr>
        <w:pStyle w:val="ListParagraph"/>
        <w:numPr>
          <w:ilvl w:val="0"/>
          <w:numId w:val="11"/>
        </w:numPr>
      </w:pPr>
      <w:r>
        <w:t>Diverse Angular-Module</w:t>
      </w:r>
    </w:p>
    <w:p w14:paraId="67B1AE82" w14:textId="34337723" w:rsidR="00F03F44" w:rsidRDefault="00065153" w:rsidP="00942E7C">
      <w:pPr>
        <w:pStyle w:val="ListParagraph"/>
        <w:numPr>
          <w:ilvl w:val="0"/>
          <w:numId w:val="11"/>
        </w:numPr>
      </w:pPr>
      <w:r>
        <w:t>Bootstrap</w:t>
      </w:r>
      <w:r>
        <w:br/>
        <w:t>Freies CSS-Framework mit vielen Gestaltungsmöglichkeiten.</w:t>
      </w:r>
    </w:p>
    <w:p w14:paraId="43FF315A" w14:textId="1F890B6C" w:rsidR="001F3D4C" w:rsidRDefault="00F43E44" w:rsidP="00F43E44">
      <w:pPr>
        <w:pStyle w:val="Heading2"/>
      </w:pPr>
      <w:r>
        <w:t>Organisation</w:t>
      </w:r>
    </w:p>
    <w:p w14:paraId="56E8A9B6" w14:textId="653AF4EF" w:rsidR="00F43E44" w:rsidRDefault="00F43E44" w:rsidP="00F43E44">
      <w:r>
        <w:t>Das Projekt</w:t>
      </w:r>
      <w:r w:rsidR="0021308A">
        <w:t xml:space="preserve"> wurde als Solution im Microsoft Visual Studio</w:t>
      </w:r>
      <w:r w:rsidR="007D1641">
        <w:t xml:space="preserve"> entwickelt. Der Code</w:t>
      </w:r>
      <w:r>
        <w:t xml:space="preserve"> wird über </w:t>
      </w:r>
      <w:r w:rsidR="007D1641">
        <w:t xml:space="preserve">GitHub </w:t>
      </w:r>
      <w:r>
        <w:t>(</w:t>
      </w:r>
      <w:hyperlink r:id="rId12" w:history="1">
        <w:r w:rsidRPr="00084D85">
          <w:rPr>
            <w:rStyle w:val="Hyperlink"/>
          </w:rPr>
          <w:t>https://github.com/saycle/saycle</w:t>
        </w:r>
      </w:hyperlink>
      <w:r>
        <w:t>) verwaltet.</w:t>
      </w:r>
    </w:p>
    <w:p w14:paraId="0E72C50C" w14:textId="63A9C02E" w:rsidR="00F43E44" w:rsidRDefault="00521552">
      <w:r>
        <w:t xml:space="preserve">Für die </w:t>
      </w:r>
      <w:r w:rsidR="0021308A">
        <w:t>Veröffentlichung</w:t>
      </w:r>
      <w:r>
        <w:t xml:space="preserve"> wurde die Domain saycle.xyz erworben.</w:t>
      </w:r>
      <w:r w:rsidR="007D1641">
        <w:t xml:space="preserve"> Das Projekt ist bereits zu diesem Zeitpunkt öffentlich abrufbar und funktionstüchtig.</w:t>
      </w:r>
    </w:p>
    <w:p w14:paraId="6FD91A95" w14:textId="77777777" w:rsidR="00F43E44" w:rsidRDefault="00F43E44">
      <w:pPr>
        <w:sectPr w:rsidR="00F43E44" w:rsidSect="00CF3B99">
          <w:headerReference w:type="default" r:id="rId13"/>
          <w:footerReference w:type="default" r:id="rId14"/>
          <w:pgSz w:w="11906" w:h="16838"/>
          <w:pgMar w:top="1417" w:right="1417" w:bottom="1134" w:left="1417" w:header="708" w:footer="708" w:gutter="0"/>
          <w:pgNumType w:start="0"/>
          <w:cols w:space="708"/>
          <w:titlePg/>
          <w:docGrid w:linePitch="360"/>
        </w:sectPr>
      </w:pPr>
    </w:p>
    <w:p w14:paraId="289C3FB9" w14:textId="77777777" w:rsidR="002F73F6" w:rsidRDefault="002F73F6" w:rsidP="002F73F6">
      <w:pPr>
        <w:pStyle w:val="Heading1"/>
      </w:pPr>
      <w:r>
        <w:lastRenderedPageBreak/>
        <w:t>Strukturplan</w:t>
      </w:r>
    </w:p>
    <w:p w14:paraId="2037F13D" w14:textId="5E359C31" w:rsidR="001F3D4C" w:rsidRDefault="00824BDE" w:rsidP="00B14D8B">
      <w:pPr>
        <w:sectPr w:rsidR="001F3D4C" w:rsidSect="00F03F44">
          <w:footerReference w:type="default" r:id="rId15"/>
          <w:pgSz w:w="16838" w:h="11906" w:orient="landscape"/>
          <w:pgMar w:top="1417" w:right="1417" w:bottom="1417" w:left="1134" w:header="708" w:footer="708" w:gutter="0"/>
          <w:pgNumType w:start="2"/>
          <w:cols w:space="708"/>
          <w:docGrid w:linePitch="360"/>
        </w:sectPr>
      </w:pPr>
      <w:r>
        <w:rPr>
          <w:noProof/>
          <w:lang w:eastAsia="de-CH"/>
        </w:rPr>
        <w:drawing>
          <wp:inline distT="0" distB="0" distL="0" distR="0" wp14:anchorId="58C65F85" wp14:editId="0008E522">
            <wp:extent cx="8188036" cy="5384212"/>
            <wp:effectExtent l="0" t="0" r="0" b="6985"/>
            <wp:docPr id="33" name="Diagramm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0D4562F1" w14:textId="77777777" w:rsidR="002F73F6" w:rsidRDefault="002F73F6" w:rsidP="002F73F6">
      <w:pPr>
        <w:pStyle w:val="Heading1"/>
      </w:pPr>
      <w:r>
        <w:lastRenderedPageBreak/>
        <w:t>Bedienungsabläufe</w:t>
      </w:r>
    </w:p>
    <w:p w14:paraId="16141021" w14:textId="77777777" w:rsidR="00F03F44" w:rsidRDefault="00525EA9" w:rsidP="00F03F44">
      <w:r>
        <w:object w:dxaOrig="16883" w:dyaOrig="11950" w14:anchorId="6D5DD7BA">
          <v:shape id="_x0000_i1025" type="#_x0000_t75" style="width:462.6pt;height:326.25pt" o:ole="">
            <v:imagedata r:id="rId21" o:title=""/>
          </v:shape>
          <o:OLEObject Type="Embed" ProgID="Visio.Drawing.11" ShapeID="_x0000_i1025" DrawAspect="Content" ObjectID="_1511629737" r:id="rId22"/>
        </w:object>
      </w:r>
    </w:p>
    <w:p w14:paraId="266A59CC" w14:textId="28BDD7FF" w:rsidR="00525EA9" w:rsidRDefault="00F03F44" w:rsidP="00F03F44">
      <w:pPr>
        <w:pStyle w:val="Heading1"/>
      </w:pPr>
      <w:r>
        <w:t>Use-Case-Diagramm</w:t>
      </w:r>
    </w:p>
    <w:p w14:paraId="3F508620" w14:textId="08FF2C97" w:rsidR="00F03F44" w:rsidRPr="00F03F44" w:rsidRDefault="00F03F44" w:rsidP="00F03F44">
      <w:r>
        <w:object w:dxaOrig="13711" w:dyaOrig="8296" w14:anchorId="122D4636">
          <v:shape id="_x0000_i1026" type="#_x0000_t75" style="width:453.15pt;height:274.2pt" o:ole="">
            <v:imagedata r:id="rId23" o:title=""/>
          </v:shape>
          <o:OLEObject Type="Embed" ProgID="Visio.Drawing.15" ShapeID="_x0000_i1026" DrawAspect="Content" ObjectID="_1511629738" r:id="rId24"/>
        </w:object>
      </w:r>
    </w:p>
    <w:p w14:paraId="42702F5D" w14:textId="77777777" w:rsidR="00F03F44" w:rsidRPr="00525EA9" w:rsidRDefault="00F03F44" w:rsidP="00525EA9"/>
    <w:p w14:paraId="00559E2E" w14:textId="1B069876" w:rsidR="002F73F6" w:rsidRDefault="00F03F44" w:rsidP="002F73F6">
      <w:pPr>
        <w:pStyle w:val="Heading1"/>
      </w:pPr>
      <w:r>
        <w:lastRenderedPageBreak/>
        <w:t>Mockups</w:t>
      </w:r>
    </w:p>
    <w:p w14:paraId="08DC87CE" w14:textId="7252563C" w:rsidR="008434A8" w:rsidRPr="008434A8" w:rsidRDefault="008434A8" w:rsidP="00F03F44">
      <w:pPr>
        <w:pStyle w:val="Heading2"/>
      </w:pPr>
      <w:r>
        <w:t>Startseite</w:t>
      </w:r>
    </w:p>
    <w:p w14:paraId="343408D6" w14:textId="5370E44E" w:rsidR="008434A8" w:rsidRDefault="008434A8">
      <w:r>
        <w:rPr>
          <w:noProof/>
          <w:lang w:eastAsia="de-CH"/>
        </w:rPr>
        <w:drawing>
          <wp:inline distT="0" distB="0" distL="0" distR="0" wp14:anchorId="4EAB683E" wp14:editId="7EFEEA4B">
            <wp:extent cx="5756275" cy="3650615"/>
            <wp:effectExtent l="0" t="0" r="0" b="6985"/>
            <wp:docPr id="40" name="Grafik 40" descr="\\srvdat01\PData\Home\sebrun\Downloads\Mockups\start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rvdat01\PData\Home\sebrun\Downloads\Mockups\start For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2CF37448" w14:textId="77777777" w:rsidR="00F03F44" w:rsidRDefault="00F03F44"/>
    <w:p w14:paraId="0C431CA6" w14:textId="2FBDD5D5" w:rsidR="008434A8" w:rsidRDefault="008434A8" w:rsidP="00F03F44">
      <w:pPr>
        <w:pStyle w:val="Heading2"/>
      </w:pPr>
      <w:r>
        <w:t>Registrierung</w:t>
      </w:r>
    </w:p>
    <w:p w14:paraId="20C121CD" w14:textId="77777777" w:rsidR="00372A4A" w:rsidRDefault="008434A8">
      <w:r>
        <w:rPr>
          <w:noProof/>
          <w:lang w:eastAsia="de-CH"/>
        </w:rPr>
        <w:drawing>
          <wp:inline distT="0" distB="0" distL="0" distR="0" wp14:anchorId="4807A8AA" wp14:editId="7E5A6F7E">
            <wp:extent cx="5756275" cy="3650615"/>
            <wp:effectExtent l="0" t="0" r="0" b="6985"/>
            <wp:docPr id="42" name="Grafik 42" descr="\\srvdat01\PData\Home\sebrun\Downloads\Mockups\register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rvdat01\PData\Home\sebrun\Downloads\Mockups\register For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58407F4B" w14:textId="6171A9AF" w:rsidR="00F03F44" w:rsidRDefault="00F03F44">
      <w:r>
        <w:br w:type="page"/>
      </w:r>
    </w:p>
    <w:p w14:paraId="0CAC83E0" w14:textId="2C3A6BA6" w:rsidR="008434A8" w:rsidRDefault="008434A8" w:rsidP="00F03F44">
      <w:pPr>
        <w:pStyle w:val="Heading2"/>
      </w:pPr>
      <w:r>
        <w:lastRenderedPageBreak/>
        <w:t>Login</w:t>
      </w:r>
    </w:p>
    <w:p w14:paraId="4355BB01" w14:textId="4F9DF9DC" w:rsidR="008434A8" w:rsidRDefault="008434A8">
      <w:r>
        <w:rPr>
          <w:noProof/>
          <w:lang w:eastAsia="de-CH"/>
        </w:rPr>
        <w:drawing>
          <wp:inline distT="0" distB="0" distL="0" distR="0" wp14:anchorId="7AB9935D" wp14:editId="4C188368">
            <wp:extent cx="5756275" cy="3650615"/>
            <wp:effectExtent l="0" t="0" r="0" b="6985"/>
            <wp:docPr id="41" name="Grafik 41" descr="\\srvdat01\PData\Home\sebrun\Downloads\Mockups\log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rvdat01\PData\Home\sebrun\Downloads\Mockups\login For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7A873CA4" w14:textId="4251FC44" w:rsidR="008434A8" w:rsidRDefault="008434A8"/>
    <w:p w14:paraId="48AA7D84" w14:textId="133F4FCA" w:rsidR="008434A8" w:rsidRDefault="00F03F44" w:rsidP="00F03F44">
      <w:pPr>
        <w:pStyle w:val="Heading2"/>
      </w:pPr>
      <w:r>
        <w:t>Stories</w:t>
      </w:r>
    </w:p>
    <w:p w14:paraId="5CA43BD0" w14:textId="73E5BE6A" w:rsidR="008434A8" w:rsidRDefault="008434A8">
      <w:r>
        <w:rPr>
          <w:noProof/>
          <w:lang w:eastAsia="de-CH"/>
        </w:rPr>
        <w:drawing>
          <wp:inline distT="0" distB="0" distL="0" distR="0" wp14:anchorId="5285E3CE" wp14:editId="5DD94981">
            <wp:extent cx="5756275" cy="3955415"/>
            <wp:effectExtent l="0" t="0" r="0" b="6985"/>
            <wp:docPr id="43" name="Grafik 43" descr="\\srvdat01\PData\Home\sebrun\Downloads\Mockups\saycle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rvdat01\PData\Home\sebrun\Downloads\Mockups\saycle for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6275" cy="3955415"/>
                    </a:xfrm>
                    <a:prstGeom prst="rect">
                      <a:avLst/>
                    </a:prstGeom>
                    <a:noFill/>
                    <a:ln>
                      <a:noFill/>
                    </a:ln>
                  </pic:spPr>
                </pic:pic>
              </a:graphicData>
            </a:graphic>
          </wp:inline>
        </w:drawing>
      </w:r>
    </w:p>
    <w:p w14:paraId="305367A6" w14:textId="3D501F50" w:rsidR="00F03F44" w:rsidRDefault="00F03F44">
      <w:r>
        <w:br w:type="page"/>
      </w:r>
    </w:p>
    <w:p w14:paraId="4FC6DF91" w14:textId="730E0AFB" w:rsidR="008434A8" w:rsidRDefault="008434A8" w:rsidP="00F03F44">
      <w:pPr>
        <w:pStyle w:val="Heading2"/>
      </w:pPr>
      <w:r>
        <w:lastRenderedPageBreak/>
        <w:t>Ranking</w:t>
      </w:r>
    </w:p>
    <w:p w14:paraId="767C756B" w14:textId="434D10AC" w:rsidR="008434A8" w:rsidRDefault="008434A8">
      <w:r>
        <w:rPr>
          <w:noProof/>
          <w:lang w:eastAsia="de-CH"/>
        </w:rPr>
        <w:drawing>
          <wp:inline distT="0" distB="0" distL="0" distR="0" wp14:anchorId="10AD9BD9" wp14:editId="0F03A050">
            <wp:extent cx="5756275" cy="3650615"/>
            <wp:effectExtent l="0" t="0" r="0" b="6985"/>
            <wp:docPr id="44" name="Grafik 44" descr="\\srvdat01\PData\Home\sebrun\Downloads\Mockups\ranking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rvdat01\PData\Home\sebrun\Downloads\Mockups\ranking for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7E857484" w14:textId="77777777" w:rsidR="00F03F44" w:rsidRDefault="00F03F44"/>
    <w:p w14:paraId="0CCD9483" w14:textId="71B2BCE0" w:rsidR="008434A8" w:rsidRDefault="008434A8" w:rsidP="00F03F44">
      <w:pPr>
        <w:pStyle w:val="Heading2"/>
      </w:pPr>
      <w:r>
        <w:t>Impress</w:t>
      </w:r>
    </w:p>
    <w:p w14:paraId="07D78269" w14:textId="23DEE1C0" w:rsidR="008434A8" w:rsidRDefault="008434A8">
      <w:r>
        <w:rPr>
          <w:noProof/>
          <w:lang w:eastAsia="de-CH"/>
        </w:rPr>
        <w:drawing>
          <wp:inline distT="0" distB="0" distL="0" distR="0" wp14:anchorId="630B14B9" wp14:editId="3DE8B7C5">
            <wp:extent cx="5756275" cy="3650615"/>
            <wp:effectExtent l="0" t="0" r="0" b="6985"/>
            <wp:docPr id="45" name="Grafik 45" descr="\\srvdat01\PData\Home\sebrun\Downloads\Mockups\impress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rvdat01\PData\Home\sebrun\Downloads\Mockups\impress for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6B0CFA99" w14:textId="182274BA" w:rsidR="00F03F44" w:rsidRDefault="00F03F44">
      <w:r>
        <w:br w:type="page"/>
      </w:r>
    </w:p>
    <w:p w14:paraId="38874CC8" w14:textId="4B177381" w:rsidR="008434A8" w:rsidRDefault="008434A8" w:rsidP="00F03F44">
      <w:pPr>
        <w:pStyle w:val="Heading2"/>
      </w:pPr>
      <w:r>
        <w:lastRenderedPageBreak/>
        <w:t>Kontakt</w:t>
      </w:r>
    </w:p>
    <w:p w14:paraId="399959D1" w14:textId="7F11AF5A" w:rsidR="008434A8" w:rsidRDefault="008434A8">
      <w:r>
        <w:rPr>
          <w:noProof/>
          <w:lang w:eastAsia="de-CH"/>
        </w:rPr>
        <w:drawing>
          <wp:inline distT="0" distB="0" distL="0" distR="0" wp14:anchorId="289E6267" wp14:editId="6E609D23">
            <wp:extent cx="5756275" cy="3650615"/>
            <wp:effectExtent l="0" t="0" r="0" b="6985"/>
            <wp:docPr id="46" name="Grafik 46" descr="\\srvdat01\PData\Home\sebrun\Downloads\Mockups\contact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rvdat01\PData\Home\sebrun\Downloads\Mockups\contact for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64811118" w14:textId="55DA0F98" w:rsidR="00E87C38" w:rsidRDefault="00E87C38"/>
    <w:p w14:paraId="29952585" w14:textId="3D9D3B8E" w:rsidR="00E87C38" w:rsidRDefault="00E87C38" w:rsidP="00E87C38">
      <w:pPr>
        <w:pStyle w:val="Heading1"/>
      </w:pPr>
      <w:r>
        <w:t>Zukunft</w:t>
      </w:r>
    </w:p>
    <w:p w14:paraId="54027F0A" w14:textId="7EB153C0" w:rsidR="00E87C38" w:rsidRPr="00E87C38" w:rsidRDefault="00E87C38" w:rsidP="00E87C38">
      <w:r>
        <w:t xml:space="preserve">Das Projekt wird </w:t>
      </w:r>
      <w:r w:rsidR="009F7D2E">
        <w:t xml:space="preserve">auch in Zukunft </w:t>
      </w:r>
      <w:r>
        <w:t>laufend weiterentwickelt. Momentan ist es noch in einer Pre-Alpha-Phase und es herrscht ein Feature-Freeze</w:t>
      </w:r>
      <w:r w:rsidR="009F7D2E">
        <w:t>,</w:t>
      </w:r>
      <w:r>
        <w:t xml:space="preserve"> um eine stabile Version mit den Grundfunktionen zu ermöglichen. Sobald eine solche erreich</w:t>
      </w:r>
      <w:r w:rsidR="009F7D2E">
        <w:t>t</w:t>
      </w:r>
      <w:r>
        <w:t xml:space="preserve"> ist, soll die Web-Applikation auf dem «Markt» getestet werden, das Feedback verarbeitet werden und an die weitergehenden Möglichkeiten von saycle gedacht werden.</w:t>
      </w:r>
    </w:p>
    <w:sectPr w:rsidR="00E87C38" w:rsidRPr="00E87C38" w:rsidSect="00F03F44">
      <w:footerReference w:type="default" r:id="rId32"/>
      <w:pgSz w:w="11906" w:h="16838"/>
      <w:pgMar w:top="1417" w:right="1417" w:bottom="1134" w:left="1417"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C8F942" w14:textId="77777777" w:rsidR="001C5A1A" w:rsidRDefault="001C5A1A" w:rsidP="001F3D4C">
      <w:pPr>
        <w:spacing w:after="0" w:line="240" w:lineRule="auto"/>
      </w:pPr>
      <w:r>
        <w:separator/>
      </w:r>
    </w:p>
  </w:endnote>
  <w:endnote w:type="continuationSeparator" w:id="0">
    <w:p w14:paraId="425D38CB" w14:textId="77777777" w:rsidR="001C5A1A" w:rsidRDefault="001C5A1A" w:rsidP="001F3D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F9840D" w14:textId="124FFE9F" w:rsidR="001F3D4C" w:rsidRDefault="001F3D4C">
    <w:pPr>
      <w:pStyle w:val="Footer"/>
    </w:pPr>
    <w:r>
      <w:tab/>
    </w:r>
    <w:r>
      <w:tab/>
      <w:t xml:space="preserve">Seite </w:t>
    </w:r>
    <w:r>
      <w:fldChar w:fldCharType="begin"/>
    </w:r>
    <w:r>
      <w:instrText xml:space="preserve"> PAGE   \* MERGEFORMAT </w:instrText>
    </w:r>
    <w:r>
      <w:fldChar w:fldCharType="separate"/>
    </w:r>
    <w:r w:rsidR="00736CC8">
      <w:rPr>
        <w:noProof/>
      </w:rPr>
      <w:t>1</w:t>
    </w:r>
    <w:r>
      <w:fldChar w:fldCharType="end"/>
    </w:r>
    <w:r>
      <w:t xml:space="preserve"> von </w:t>
    </w:r>
    <w:fldSimple w:instr=" NUMPAGES   \* MERGEFORMAT ">
      <w:r w:rsidR="00736CC8">
        <w:rPr>
          <w:noProof/>
        </w:rPr>
        <w:t>7</w:t>
      </w:r>
    </w:fldSimple>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D04C93" w14:textId="2244AD0C" w:rsidR="001F3D4C" w:rsidRDefault="001F3D4C" w:rsidP="001F3D4C">
    <w:pPr>
      <w:pStyle w:val="Footer"/>
      <w:tabs>
        <w:tab w:val="clear" w:pos="9072"/>
        <w:tab w:val="right" w:pos="14287"/>
      </w:tabs>
    </w:pPr>
    <w:r>
      <w:tab/>
    </w:r>
    <w:r>
      <w:tab/>
      <w:t xml:space="preserve">Seite </w:t>
    </w:r>
    <w:r>
      <w:fldChar w:fldCharType="begin"/>
    </w:r>
    <w:r>
      <w:instrText xml:space="preserve"> PAGE   \* MERGEFORMAT </w:instrText>
    </w:r>
    <w:r>
      <w:fldChar w:fldCharType="separate"/>
    </w:r>
    <w:r w:rsidR="00736CC8">
      <w:rPr>
        <w:noProof/>
      </w:rPr>
      <w:t>2</w:t>
    </w:r>
    <w:r>
      <w:fldChar w:fldCharType="end"/>
    </w:r>
    <w:r>
      <w:t xml:space="preserve"> von </w:t>
    </w:r>
    <w:fldSimple w:instr=" NUMPAGES   \* MERGEFORMAT ">
      <w:r w:rsidR="00736CC8">
        <w:rPr>
          <w:noProof/>
        </w:rPr>
        <w:t>7</w:t>
      </w:r>
    </w:fldSimple>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29B38F" w14:textId="7FABEC7E" w:rsidR="00F03F44" w:rsidRDefault="00F03F44" w:rsidP="00F03F44">
    <w:pPr>
      <w:pStyle w:val="Footer"/>
      <w:tabs>
        <w:tab w:val="right" w:pos="14287"/>
      </w:tabs>
    </w:pPr>
    <w:r>
      <w:tab/>
    </w:r>
    <w:r>
      <w:tab/>
      <w:t xml:space="preserve">Seite </w:t>
    </w:r>
    <w:r>
      <w:fldChar w:fldCharType="begin"/>
    </w:r>
    <w:r>
      <w:instrText xml:space="preserve"> PAGE   \* MERGEFORMAT </w:instrText>
    </w:r>
    <w:r>
      <w:fldChar w:fldCharType="separate"/>
    </w:r>
    <w:r w:rsidR="00736CC8">
      <w:rPr>
        <w:noProof/>
      </w:rPr>
      <w:t>7</w:t>
    </w:r>
    <w:r>
      <w:fldChar w:fldCharType="end"/>
    </w:r>
    <w:r>
      <w:t xml:space="preserve"> von </w:t>
    </w:r>
    <w:fldSimple w:instr=" NUMPAGES   \* MERGEFORMAT ">
      <w:r w:rsidR="00736CC8">
        <w:rPr>
          <w:noProof/>
        </w:rPr>
        <w:t>7</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2D6D3E" w14:textId="77777777" w:rsidR="001C5A1A" w:rsidRDefault="001C5A1A" w:rsidP="001F3D4C">
      <w:pPr>
        <w:spacing w:after="0" w:line="240" w:lineRule="auto"/>
      </w:pPr>
      <w:r>
        <w:separator/>
      </w:r>
    </w:p>
  </w:footnote>
  <w:footnote w:type="continuationSeparator" w:id="0">
    <w:p w14:paraId="42C9A8A6" w14:textId="77777777" w:rsidR="001C5A1A" w:rsidRDefault="001C5A1A" w:rsidP="001F3D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B4B69" w14:textId="14638DD3" w:rsidR="001F3D4C" w:rsidRDefault="001F3D4C">
    <w:pPr>
      <w:pStyle w:val="Header"/>
    </w:pPr>
    <w:r>
      <w:t>saycle – Projektdokumentatio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030ED"/>
    <w:multiLevelType w:val="hybridMultilevel"/>
    <w:tmpl w:val="0C60111E"/>
    <w:lvl w:ilvl="0" w:tplc="B9F443A6">
      <w:numFmt w:val="bullet"/>
      <w:lvlText w:val="-"/>
      <w:lvlJc w:val="left"/>
      <w:pPr>
        <w:ind w:left="360" w:hanging="360"/>
      </w:pPr>
      <w:rPr>
        <w:rFonts w:ascii="Calibri" w:eastAsiaTheme="minorHAnsi" w:hAnsi="Calibri" w:cstheme="minorBidi"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 w15:restartNumberingAfterBreak="0">
    <w:nsid w:val="07AF7030"/>
    <w:multiLevelType w:val="hybridMultilevel"/>
    <w:tmpl w:val="4FDC2900"/>
    <w:lvl w:ilvl="0" w:tplc="0807000F">
      <w:start w:val="1"/>
      <w:numFmt w:val="decimal"/>
      <w:lvlText w:val="%1."/>
      <w:lvlJc w:val="left"/>
      <w:pPr>
        <w:ind w:left="360" w:hanging="360"/>
      </w:pPr>
      <w:rPr>
        <w:rFont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 w15:restartNumberingAfterBreak="0">
    <w:nsid w:val="14CA3F67"/>
    <w:multiLevelType w:val="hybridMultilevel"/>
    <w:tmpl w:val="24809A1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20C30B88"/>
    <w:multiLevelType w:val="hybridMultilevel"/>
    <w:tmpl w:val="9BFA3F60"/>
    <w:lvl w:ilvl="0" w:tplc="B9F443A6">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2472492"/>
    <w:multiLevelType w:val="hybridMultilevel"/>
    <w:tmpl w:val="6E9A85EA"/>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5" w15:restartNumberingAfterBreak="0">
    <w:nsid w:val="2A041FB5"/>
    <w:multiLevelType w:val="hybridMultilevel"/>
    <w:tmpl w:val="1AB626F4"/>
    <w:lvl w:ilvl="0" w:tplc="B9F443A6">
      <w:numFmt w:val="bullet"/>
      <w:lvlText w:val="-"/>
      <w:lvlJc w:val="left"/>
      <w:pPr>
        <w:ind w:left="360" w:hanging="360"/>
      </w:pPr>
      <w:rPr>
        <w:rFonts w:ascii="Calibri" w:eastAsiaTheme="minorHAnsi" w:hAnsi="Calibri" w:cstheme="minorBidi"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6" w15:restartNumberingAfterBreak="0">
    <w:nsid w:val="3A3848D9"/>
    <w:multiLevelType w:val="hybridMultilevel"/>
    <w:tmpl w:val="E9A6210E"/>
    <w:lvl w:ilvl="0" w:tplc="F688419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46AE47B0"/>
    <w:multiLevelType w:val="hybridMultilevel"/>
    <w:tmpl w:val="DC7287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C45152D"/>
    <w:multiLevelType w:val="hybridMultilevel"/>
    <w:tmpl w:val="D21C02F6"/>
    <w:lvl w:ilvl="0" w:tplc="22BA95B6">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C717F91"/>
    <w:multiLevelType w:val="hybridMultilevel"/>
    <w:tmpl w:val="5510D398"/>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0" w15:restartNumberingAfterBreak="0">
    <w:nsid w:val="708A2504"/>
    <w:multiLevelType w:val="hybridMultilevel"/>
    <w:tmpl w:val="6CE4EFFC"/>
    <w:lvl w:ilvl="0" w:tplc="B9F443A6">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2"/>
  </w:num>
  <w:num w:numId="4">
    <w:abstractNumId w:val="3"/>
  </w:num>
  <w:num w:numId="5">
    <w:abstractNumId w:val="10"/>
  </w:num>
  <w:num w:numId="6">
    <w:abstractNumId w:val="9"/>
  </w:num>
  <w:num w:numId="7">
    <w:abstractNumId w:val="7"/>
  </w:num>
  <w:num w:numId="8">
    <w:abstractNumId w:val="0"/>
  </w:num>
  <w:num w:numId="9">
    <w:abstractNumId w:val="1"/>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bteilung" w:val="Informatik-Dienste"/>
    <w:docVar w:name="Anzeigename" w:val="Brunner Sebastian WIL_INF"/>
    <w:docVar w:name="Benutzeranmeldename" w:val="sebrun"/>
    <w:docVar w:name="Beschreibung" w:val="IT-Systemtechniker"/>
    <w:docVar w:name="Buero" w:val="Büro 07 - Hauptstrasse 20"/>
    <w:docVar w:name="Email" w:val="sebastian.brunner@stadtwil.ch"/>
    <w:docVar w:name="Firma" w:val="Stadt Wil"/>
    <w:docVar w:name="Initialen" w:val="sb"/>
    <w:docVar w:name="Nachname" w:val="Brunner"/>
    <w:docVar w:name="Ort" w:val="Bronschhofen"/>
    <w:docVar w:name="Postfach" w:val="Postfach 56"/>
    <w:docVar w:name="Postleitzahl" w:val="9552"/>
    <w:docVar w:name="Rufnummer" w:val="071 913 53 53"/>
    <w:docVar w:name="RufnummernFax" w:val="071 914 47 04"/>
    <w:docVar w:name="RufnummernMobil" w:val="076 407 14 72"/>
    <w:docVar w:name="RufnummernPrivat" w:val="071 914 47 13"/>
    <w:docVar w:name="Strasse" w:val="Hauptstrasse 20"/>
    <w:docVar w:name="Vorname" w:val="Sebastian"/>
    <w:docVar w:name="Webseite" w:val="www.stadtwil.ch"/>
  </w:docVars>
  <w:rsids>
    <w:rsidRoot w:val="004A5CB7"/>
    <w:rsid w:val="0000631F"/>
    <w:rsid w:val="00065153"/>
    <w:rsid w:val="00096142"/>
    <w:rsid w:val="00125066"/>
    <w:rsid w:val="001C5A1A"/>
    <w:rsid w:val="001F3D4C"/>
    <w:rsid w:val="002041AA"/>
    <w:rsid w:val="0021308A"/>
    <w:rsid w:val="002F73F6"/>
    <w:rsid w:val="00372A4A"/>
    <w:rsid w:val="004A5CB7"/>
    <w:rsid w:val="004F2144"/>
    <w:rsid w:val="00521552"/>
    <w:rsid w:val="00525EA9"/>
    <w:rsid w:val="006A5CDA"/>
    <w:rsid w:val="006F17D5"/>
    <w:rsid w:val="00736CC8"/>
    <w:rsid w:val="00751163"/>
    <w:rsid w:val="0078082C"/>
    <w:rsid w:val="007D1641"/>
    <w:rsid w:val="00824BDE"/>
    <w:rsid w:val="008434A8"/>
    <w:rsid w:val="00861A2F"/>
    <w:rsid w:val="00896B75"/>
    <w:rsid w:val="008B3201"/>
    <w:rsid w:val="0094165D"/>
    <w:rsid w:val="00976F91"/>
    <w:rsid w:val="0099323F"/>
    <w:rsid w:val="009B4564"/>
    <w:rsid w:val="009F7D2E"/>
    <w:rsid w:val="00A312D5"/>
    <w:rsid w:val="00AA3294"/>
    <w:rsid w:val="00B11A01"/>
    <w:rsid w:val="00B14D8B"/>
    <w:rsid w:val="00B3000A"/>
    <w:rsid w:val="00B71D79"/>
    <w:rsid w:val="00CC152C"/>
    <w:rsid w:val="00CF3B99"/>
    <w:rsid w:val="00E55407"/>
    <w:rsid w:val="00E61622"/>
    <w:rsid w:val="00E664E4"/>
    <w:rsid w:val="00E87C38"/>
    <w:rsid w:val="00EC389D"/>
    <w:rsid w:val="00F03F44"/>
    <w:rsid w:val="00F43E4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6F479A"/>
  <w15:docId w15:val="{49835F86-D673-446B-9659-4DF2B7496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F73F6"/>
    <w:pPr>
      <w:keepNext/>
      <w:keepLines/>
      <w:spacing w:before="240" w:after="0"/>
      <w:outlineLvl w:val="0"/>
    </w:pPr>
    <w:rPr>
      <w:rFonts w:asciiTheme="majorHAnsi" w:eastAsiaTheme="majorEastAsia" w:hAnsiTheme="majorHAnsi" w:cstheme="majorBidi"/>
      <w:color w:val="7A919D" w:themeColor="accent1" w:themeShade="BF"/>
      <w:sz w:val="32"/>
      <w:szCs w:val="32"/>
    </w:rPr>
  </w:style>
  <w:style w:type="paragraph" w:styleId="Heading2">
    <w:name w:val="heading 2"/>
    <w:basedOn w:val="Normal"/>
    <w:next w:val="Normal"/>
    <w:link w:val="Heading2Char"/>
    <w:uiPriority w:val="9"/>
    <w:unhideWhenUsed/>
    <w:qFormat/>
    <w:rsid w:val="00F03F44"/>
    <w:pPr>
      <w:keepNext/>
      <w:keepLines/>
      <w:spacing w:before="40" w:after="0"/>
      <w:outlineLvl w:val="1"/>
    </w:pPr>
    <w:rPr>
      <w:rFonts w:asciiTheme="majorHAnsi" w:eastAsiaTheme="majorEastAsia" w:hAnsiTheme="majorHAnsi" w:cstheme="majorBidi"/>
      <w:color w:val="7A919D"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A5CB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A5CB7"/>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A5CB7"/>
    <w:rPr>
      <w:color w:val="1E4E79" w:themeColor="hyperlink"/>
      <w:u w:val="single"/>
    </w:rPr>
  </w:style>
  <w:style w:type="character" w:customStyle="1" w:styleId="Heading1Char">
    <w:name w:val="Heading 1 Char"/>
    <w:basedOn w:val="DefaultParagraphFont"/>
    <w:link w:val="Heading1"/>
    <w:uiPriority w:val="9"/>
    <w:rsid w:val="002F73F6"/>
    <w:rPr>
      <w:rFonts w:asciiTheme="majorHAnsi" w:eastAsiaTheme="majorEastAsia" w:hAnsiTheme="majorHAnsi" w:cstheme="majorBidi"/>
      <w:color w:val="7A919D" w:themeColor="accent1" w:themeShade="BF"/>
      <w:sz w:val="32"/>
      <w:szCs w:val="32"/>
    </w:rPr>
  </w:style>
  <w:style w:type="paragraph" w:styleId="NoSpacing">
    <w:name w:val="No Spacing"/>
    <w:link w:val="NoSpacingChar"/>
    <w:uiPriority w:val="1"/>
    <w:qFormat/>
    <w:rsid w:val="00CF3B99"/>
    <w:pPr>
      <w:spacing w:after="0" w:line="240" w:lineRule="auto"/>
    </w:pPr>
    <w:rPr>
      <w:rFonts w:eastAsiaTheme="minorEastAsia"/>
      <w:lang w:eastAsia="de-CH"/>
    </w:rPr>
  </w:style>
  <w:style w:type="character" w:customStyle="1" w:styleId="NoSpacingChar">
    <w:name w:val="No Spacing Char"/>
    <w:basedOn w:val="DefaultParagraphFont"/>
    <w:link w:val="NoSpacing"/>
    <w:uiPriority w:val="1"/>
    <w:rsid w:val="00CF3B99"/>
    <w:rPr>
      <w:rFonts w:eastAsiaTheme="minorEastAsia"/>
      <w:lang w:eastAsia="de-CH"/>
    </w:rPr>
  </w:style>
  <w:style w:type="character" w:styleId="FollowedHyperlink">
    <w:name w:val="FollowedHyperlink"/>
    <w:basedOn w:val="DefaultParagraphFont"/>
    <w:uiPriority w:val="99"/>
    <w:semiHidden/>
    <w:unhideWhenUsed/>
    <w:rsid w:val="00B14D8B"/>
    <w:rPr>
      <w:color w:val="954F72" w:themeColor="followedHyperlink"/>
      <w:u w:val="single"/>
    </w:rPr>
  </w:style>
  <w:style w:type="paragraph" w:styleId="ListParagraph">
    <w:name w:val="List Paragraph"/>
    <w:basedOn w:val="Normal"/>
    <w:uiPriority w:val="34"/>
    <w:qFormat/>
    <w:rsid w:val="0000631F"/>
    <w:pPr>
      <w:ind w:left="720"/>
      <w:contextualSpacing/>
    </w:pPr>
  </w:style>
  <w:style w:type="paragraph" w:styleId="BalloonText">
    <w:name w:val="Balloon Text"/>
    <w:basedOn w:val="Normal"/>
    <w:link w:val="BalloonTextChar"/>
    <w:uiPriority w:val="99"/>
    <w:semiHidden/>
    <w:unhideWhenUsed/>
    <w:rsid w:val="008434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34A8"/>
    <w:rPr>
      <w:rFonts w:ascii="Tahoma" w:hAnsi="Tahoma" w:cs="Tahoma"/>
      <w:sz w:val="16"/>
      <w:szCs w:val="16"/>
    </w:rPr>
  </w:style>
  <w:style w:type="paragraph" w:styleId="Header">
    <w:name w:val="header"/>
    <w:basedOn w:val="Normal"/>
    <w:link w:val="HeaderChar"/>
    <w:uiPriority w:val="99"/>
    <w:unhideWhenUsed/>
    <w:rsid w:val="001F3D4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F3D4C"/>
  </w:style>
  <w:style w:type="paragraph" w:styleId="Footer">
    <w:name w:val="footer"/>
    <w:basedOn w:val="Normal"/>
    <w:link w:val="FooterChar"/>
    <w:uiPriority w:val="99"/>
    <w:unhideWhenUsed/>
    <w:rsid w:val="001F3D4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F3D4C"/>
  </w:style>
  <w:style w:type="character" w:customStyle="1" w:styleId="Heading2Char">
    <w:name w:val="Heading 2 Char"/>
    <w:basedOn w:val="DefaultParagraphFont"/>
    <w:link w:val="Heading2"/>
    <w:uiPriority w:val="9"/>
    <w:rsid w:val="00F03F44"/>
    <w:rPr>
      <w:rFonts w:asciiTheme="majorHAnsi" w:eastAsiaTheme="majorEastAsia" w:hAnsiTheme="majorHAnsi" w:cstheme="majorBidi"/>
      <w:color w:val="7A919D"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diagramQuickStyle" Target="diagrams/quickStyle1.xml"/><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github.com/saycle/saycle" TargetMode="External"/><Relationship Id="rId17" Type="http://schemas.openxmlformats.org/officeDocument/2006/relationships/diagramLayout" Target="diagrams/layout1.xml"/><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8.emf"/><Relationship Id="rId28" Type="http://schemas.openxmlformats.org/officeDocument/2006/relationships/image" Target="media/image12.png"/><Relationship Id="rId10" Type="http://schemas.openxmlformats.org/officeDocument/2006/relationships/hyperlink" Target="http://www.saycle.xyz" TargetMode="External"/><Relationship Id="rId19" Type="http://schemas.openxmlformats.org/officeDocument/2006/relationships/diagramColors" Target="diagrams/colors1.xm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hyperlink" Target="http://www.saycle.xyz" TargetMode="External"/><Relationship Id="rId14" Type="http://schemas.openxmlformats.org/officeDocument/2006/relationships/footer" Target="footer1.xml"/><Relationship Id="rId22" Type="http://schemas.openxmlformats.org/officeDocument/2006/relationships/oleObject" Target="embeddings/Microsoft_Visio_2003-2010_Drawing.vsd"/><Relationship Id="rId27" Type="http://schemas.openxmlformats.org/officeDocument/2006/relationships/image" Target="media/image11.png"/><Relationship Id="rId30" Type="http://schemas.openxmlformats.org/officeDocument/2006/relationships/image" Target="media/image14.png"/></Relationships>
</file>

<file path=word/diagrams/_rels/data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F5AABC0-C979-41C7-87F1-DE3E171FCA12}" type="doc">
      <dgm:prSet loTypeId="urn:microsoft.com/office/officeart/2009/layout/CirclePictureHierarchy" loCatId="hierarchy" qsTypeId="urn:microsoft.com/office/officeart/2005/8/quickstyle/3d2" qsCatId="3D" csTypeId="urn:microsoft.com/office/officeart/2005/8/colors/accent1_2" csCatId="accent1" phldr="1"/>
      <dgm:spPr/>
      <dgm:t>
        <a:bodyPr/>
        <a:lstStyle/>
        <a:p>
          <a:endParaRPr lang="de-CH"/>
        </a:p>
      </dgm:t>
    </dgm:pt>
    <dgm:pt modelId="{37F915C0-9D86-4930-BC77-8D7E5E88854B}">
      <dgm:prSet phldrT="[Text]"/>
      <dgm:spPr>
        <a:solidFill>
          <a:schemeClr val="bg2"/>
        </a:solidFill>
        <a:ln>
          <a:solidFill>
            <a:schemeClr val="tx1"/>
          </a:solidFill>
        </a:ln>
      </dgm:spPr>
      <dgm:t>
        <a:bodyPr/>
        <a:lstStyle/>
        <a:p>
          <a:pPr algn="ctr"/>
          <a:r>
            <a:rPr lang="de-CH" b="1"/>
            <a:t>Startseite</a:t>
          </a:r>
          <a:r>
            <a:rPr lang="de-CH"/>
            <a:t/>
          </a:r>
          <a:br>
            <a:rPr lang="de-CH"/>
          </a:br>
          <a:r>
            <a:rPr lang="de-CH"/>
            <a:t>Eine Übersicht mit allen Geschichten. Ist man eingeloggt, können hier neue Storys erfasst werden.</a:t>
          </a:r>
        </a:p>
      </dgm:t>
    </dgm:pt>
    <dgm:pt modelId="{5381AACA-0215-4EE4-A5EA-BACE924E5D09}" type="parTrans" cxnId="{205A322F-5141-4030-9D0E-ED3FB88EDFD6}">
      <dgm:prSet/>
      <dgm:spPr/>
      <dgm:t>
        <a:bodyPr/>
        <a:lstStyle/>
        <a:p>
          <a:endParaRPr lang="de-CH"/>
        </a:p>
      </dgm:t>
    </dgm:pt>
    <dgm:pt modelId="{1E284868-61FF-4AF2-BE2F-DC7FAF3A6C70}" type="sibTrans" cxnId="{205A322F-5141-4030-9D0E-ED3FB88EDFD6}">
      <dgm:prSet/>
      <dgm:spPr/>
      <dgm:t>
        <a:bodyPr/>
        <a:lstStyle/>
        <a:p>
          <a:endParaRPr lang="de-CH"/>
        </a:p>
      </dgm:t>
    </dgm:pt>
    <dgm:pt modelId="{315C8929-0872-46AA-9C1B-982145A31290}">
      <dgm:prSet phldrT="[Text]"/>
      <dgm:spPr>
        <a:solidFill>
          <a:schemeClr val="bg2"/>
        </a:solidFill>
        <a:ln>
          <a:solidFill>
            <a:schemeClr val="tx1"/>
          </a:solidFill>
        </a:ln>
      </dgm:spPr>
      <dgm:t>
        <a:bodyPr/>
        <a:lstStyle/>
        <a:p>
          <a:pPr algn="ctr"/>
          <a:r>
            <a:rPr lang="de-CH" b="1"/>
            <a:t>Kontakt</a:t>
          </a:r>
          <a:r>
            <a:rPr lang="de-CH"/>
            <a:t/>
          </a:r>
          <a:br>
            <a:rPr lang="de-CH"/>
          </a:br>
          <a:r>
            <a:rPr lang="de-CH"/>
            <a:t>ein Kontaktformular um den Betreibern der Webseite ein Feedback zu geben.</a:t>
          </a:r>
        </a:p>
      </dgm:t>
    </dgm:pt>
    <dgm:pt modelId="{088301B1-9F8B-436F-B68F-A0FDA377A251}" type="parTrans" cxnId="{0C7C7E26-D72E-49C4-A60B-B6EDAC655FC1}">
      <dgm:prSet/>
      <dgm:spPr/>
      <dgm:t>
        <a:bodyPr/>
        <a:lstStyle/>
        <a:p>
          <a:endParaRPr lang="de-CH"/>
        </a:p>
      </dgm:t>
    </dgm:pt>
    <dgm:pt modelId="{FCC4CFBB-EE87-4A85-8002-9F48B8398DFE}" type="sibTrans" cxnId="{0C7C7E26-D72E-49C4-A60B-B6EDAC655FC1}">
      <dgm:prSet/>
      <dgm:spPr/>
      <dgm:t>
        <a:bodyPr/>
        <a:lstStyle/>
        <a:p>
          <a:endParaRPr lang="de-CH"/>
        </a:p>
      </dgm:t>
    </dgm:pt>
    <dgm:pt modelId="{4A2C4E0B-C0A6-46CF-B40F-A35632DFB956}">
      <dgm:prSet phldrT="[Text]"/>
      <dgm:spPr>
        <a:solidFill>
          <a:schemeClr val="bg2"/>
        </a:solidFill>
        <a:ln>
          <a:solidFill>
            <a:schemeClr val="tx1"/>
          </a:solidFill>
        </a:ln>
      </dgm:spPr>
      <dgm:t>
        <a:bodyPr/>
        <a:lstStyle/>
        <a:p>
          <a:pPr algn="ctr"/>
          <a:r>
            <a:rPr lang="de-CH" b="1"/>
            <a:t>Ranking</a:t>
          </a:r>
          <a:r>
            <a:rPr lang="de-CH"/>
            <a:t/>
          </a:r>
          <a:br>
            <a:rPr lang="de-CH"/>
          </a:br>
          <a:r>
            <a:rPr lang="de-CH"/>
            <a:t>Das Ranking beinhaltet ein Podest mit den Personen, die am meisten Zeichen geschrieben haben. Zusätzlich wird die Anzahl Zeichen in einer Tabelle aufgelistet und es kann die letzte bearbeitete Geschichte angesehen werden.</a:t>
          </a:r>
        </a:p>
      </dgm:t>
    </dgm:pt>
    <dgm:pt modelId="{08BF24EE-21E2-421D-AD6D-6EDCBD81DE72}" type="parTrans" cxnId="{85C14089-C45D-4ABB-B2B7-F3B79E9B6BEC}">
      <dgm:prSet/>
      <dgm:spPr/>
      <dgm:t>
        <a:bodyPr/>
        <a:lstStyle/>
        <a:p>
          <a:endParaRPr lang="de-CH"/>
        </a:p>
      </dgm:t>
    </dgm:pt>
    <dgm:pt modelId="{F225DBA5-9942-4436-A8FB-3AC93957D353}" type="sibTrans" cxnId="{85C14089-C45D-4ABB-B2B7-F3B79E9B6BEC}">
      <dgm:prSet/>
      <dgm:spPr/>
      <dgm:t>
        <a:bodyPr/>
        <a:lstStyle/>
        <a:p>
          <a:endParaRPr lang="de-CH"/>
        </a:p>
      </dgm:t>
    </dgm:pt>
    <dgm:pt modelId="{200B4F66-8DFA-4165-939D-670B5C5C8557}">
      <dgm:prSet phldrT="[Text]"/>
      <dgm:spPr>
        <a:solidFill>
          <a:schemeClr val="bg2"/>
        </a:solidFill>
        <a:ln>
          <a:solidFill>
            <a:schemeClr val="tx1"/>
          </a:solidFill>
        </a:ln>
      </dgm:spPr>
      <dgm:t>
        <a:bodyPr/>
        <a:lstStyle/>
        <a:p>
          <a:pPr algn="ctr"/>
          <a:r>
            <a:rPr lang="de-CH" b="1"/>
            <a:t>Impressum</a:t>
          </a:r>
          <a:r>
            <a:rPr lang="de-CH"/>
            <a:t/>
          </a:r>
          <a:br>
            <a:rPr lang="de-CH"/>
          </a:br>
          <a:r>
            <a:rPr lang="de-CH"/>
            <a:t>Das Impressum der Webseite kann hier gelesen werden.</a:t>
          </a:r>
        </a:p>
      </dgm:t>
    </dgm:pt>
    <dgm:pt modelId="{72D7D46C-19A0-4516-B442-8BFF9AE57513}" type="parTrans" cxnId="{E0E49ED8-20AD-41F1-B0F9-D65A075AEE19}">
      <dgm:prSet/>
      <dgm:spPr/>
      <dgm:t>
        <a:bodyPr/>
        <a:lstStyle/>
        <a:p>
          <a:endParaRPr lang="de-CH"/>
        </a:p>
      </dgm:t>
    </dgm:pt>
    <dgm:pt modelId="{4F04111F-11CE-4C06-8816-FBD1AE5C323B}" type="sibTrans" cxnId="{E0E49ED8-20AD-41F1-B0F9-D65A075AEE19}">
      <dgm:prSet/>
      <dgm:spPr/>
      <dgm:t>
        <a:bodyPr/>
        <a:lstStyle/>
        <a:p>
          <a:endParaRPr lang="de-CH"/>
        </a:p>
      </dgm:t>
    </dgm:pt>
    <dgm:pt modelId="{1D56F7B1-0249-48F3-A620-6D3E85A345D2}">
      <dgm:prSet phldrT="[Text]"/>
      <dgm:spPr>
        <a:solidFill>
          <a:schemeClr val="bg2"/>
        </a:solidFill>
        <a:ln>
          <a:solidFill>
            <a:schemeClr val="tx1"/>
          </a:solidFill>
        </a:ln>
      </dgm:spPr>
      <dgm:t>
        <a:bodyPr/>
        <a:lstStyle/>
        <a:p>
          <a:pPr algn="ctr"/>
          <a:r>
            <a:rPr lang="de-CH" b="1"/>
            <a:t>Menü</a:t>
          </a:r>
          <a:r>
            <a:rPr lang="de-CH"/>
            <a:t/>
          </a:r>
          <a:br>
            <a:rPr lang="de-CH"/>
          </a:br>
          <a:r>
            <a:rPr lang="de-CH"/>
            <a:t>Im Menü erhält man folgende Möglichkeiten:</a:t>
          </a:r>
        </a:p>
        <a:p>
          <a:pPr algn="ctr"/>
          <a:r>
            <a:rPr lang="de-CH"/>
            <a:t>- Stories ansehen</a:t>
          </a:r>
        </a:p>
        <a:p>
          <a:pPr algn="ctr"/>
          <a:r>
            <a:rPr lang="de-CH"/>
            <a:t>- Ranking ansehen</a:t>
          </a:r>
        </a:p>
        <a:p>
          <a:pPr algn="ctr"/>
          <a:r>
            <a:rPr lang="de-CH"/>
            <a:t>- Kontaktformular</a:t>
          </a:r>
          <a:br>
            <a:rPr lang="de-CH"/>
          </a:br>
          <a:r>
            <a:rPr lang="de-CH"/>
            <a:t>  aufrufen</a:t>
          </a:r>
        </a:p>
        <a:p>
          <a:pPr algn="ctr"/>
          <a:r>
            <a:rPr lang="de-CH"/>
            <a:t>- Impressum ansehen</a:t>
          </a:r>
        </a:p>
        <a:p>
          <a:pPr algn="ctr"/>
          <a:r>
            <a:rPr lang="de-CH"/>
            <a:t>- Sprache wechseln</a:t>
          </a:r>
        </a:p>
        <a:p>
          <a:pPr algn="ctr"/>
          <a:r>
            <a:rPr lang="de-CH"/>
            <a:t>- Registrieren / Anmelden</a:t>
          </a:r>
        </a:p>
      </dgm:t>
    </dgm:pt>
    <dgm:pt modelId="{EDC39730-4B4F-4BD2-907C-3CAAF74FC35A}" type="parTrans" cxnId="{626F5A3E-4DB9-46A4-AFD6-DDE5029A35DD}">
      <dgm:prSet/>
      <dgm:spPr/>
      <dgm:t>
        <a:bodyPr/>
        <a:lstStyle/>
        <a:p>
          <a:endParaRPr lang="de-CH"/>
        </a:p>
      </dgm:t>
    </dgm:pt>
    <dgm:pt modelId="{06A0F091-6884-424E-AAAD-221C00826F7B}" type="sibTrans" cxnId="{626F5A3E-4DB9-46A4-AFD6-DDE5029A35DD}">
      <dgm:prSet/>
      <dgm:spPr/>
      <dgm:t>
        <a:bodyPr/>
        <a:lstStyle/>
        <a:p>
          <a:endParaRPr lang="de-CH"/>
        </a:p>
      </dgm:t>
    </dgm:pt>
    <dgm:pt modelId="{C7B901FD-96E8-4753-815A-3E6669465BA4}" type="pres">
      <dgm:prSet presAssocID="{5F5AABC0-C979-41C7-87F1-DE3E171FCA12}" presName="hierChild1" presStyleCnt="0">
        <dgm:presLayoutVars>
          <dgm:chPref val="1"/>
          <dgm:dir/>
          <dgm:animOne val="branch"/>
          <dgm:animLvl val="lvl"/>
          <dgm:resizeHandles/>
        </dgm:presLayoutVars>
      </dgm:prSet>
      <dgm:spPr/>
      <dgm:t>
        <a:bodyPr/>
        <a:lstStyle/>
        <a:p>
          <a:endParaRPr lang="de-CH"/>
        </a:p>
      </dgm:t>
    </dgm:pt>
    <dgm:pt modelId="{A5167B20-C2E1-41F1-87DB-76E5C1E91314}" type="pres">
      <dgm:prSet presAssocID="{37F915C0-9D86-4930-BC77-8D7E5E88854B}" presName="hierRoot1" presStyleCnt="0"/>
      <dgm:spPr/>
    </dgm:pt>
    <dgm:pt modelId="{4E86DAF1-4D14-4BD1-BBF2-856AC2F7332E}" type="pres">
      <dgm:prSet presAssocID="{37F915C0-9D86-4930-BC77-8D7E5E88854B}" presName="composite" presStyleCnt="0"/>
      <dgm:spPr/>
    </dgm:pt>
    <dgm:pt modelId="{45ACFD4A-3320-422B-81A3-E140E9ED9B00}" type="pres">
      <dgm:prSet presAssocID="{37F915C0-9D86-4930-BC77-8D7E5E88854B}" presName="image" presStyleLbl="node0" presStyleIdx="0" presStyleCnt="1" custScaleX="384772" custScaleY="384772" custLinFactY="-97348" custLinFactNeighborX="-586" custLinFactNeighborY="-100000"/>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9078" t="11066" r="-17078" b="-11066"/>
          </a:stretch>
        </a:blipFill>
      </dgm:spPr>
      <dgm:t>
        <a:bodyPr/>
        <a:lstStyle/>
        <a:p>
          <a:endParaRPr lang="de-CH"/>
        </a:p>
      </dgm:t>
    </dgm:pt>
    <dgm:pt modelId="{88E80CD2-1D91-4308-AAEB-0C4E83980773}" type="pres">
      <dgm:prSet presAssocID="{37F915C0-9D86-4930-BC77-8D7E5E88854B}" presName="text" presStyleLbl="revTx" presStyleIdx="0" presStyleCnt="5" custScaleX="195746" custScaleY="218958" custLinFactX="64474" custLinFactY="-92778" custLinFactNeighborX="100000" custLinFactNeighborY="-100000">
        <dgm:presLayoutVars>
          <dgm:chPref val="3"/>
        </dgm:presLayoutVars>
      </dgm:prSet>
      <dgm:spPr/>
      <dgm:t>
        <a:bodyPr/>
        <a:lstStyle/>
        <a:p>
          <a:endParaRPr lang="de-CH"/>
        </a:p>
      </dgm:t>
    </dgm:pt>
    <dgm:pt modelId="{8334338E-FE84-4CF2-8A4F-B132CF041679}" type="pres">
      <dgm:prSet presAssocID="{37F915C0-9D86-4930-BC77-8D7E5E88854B}" presName="hierChild2" presStyleCnt="0"/>
      <dgm:spPr/>
    </dgm:pt>
    <dgm:pt modelId="{0FBC98FA-489E-452E-A0CB-72C722788427}" type="pres">
      <dgm:prSet presAssocID="{EDC39730-4B4F-4BD2-907C-3CAAF74FC35A}" presName="Name10" presStyleLbl="parChTrans1D2" presStyleIdx="0" presStyleCnt="4"/>
      <dgm:spPr/>
      <dgm:t>
        <a:bodyPr/>
        <a:lstStyle/>
        <a:p>
          <a:endParaRPr lang="de-CH"/>
        </a:p>
      </dgm:t>
    </dgm:pt>
    <dgm:pt modelId="{789232B6-49EA-4E8C-ACC0-9AAB3BD156C3}" type="pres">
      <dgm:prSet presAssocID="{1D56F7B1-0249-48F3-A620-6D3E85A345D2}" presName="hierRoot2" presStyleCnt="0"/>
      <dgm:spPr/>
    </dgm:pt>
    <dgm:pt modelId="{4CA666FF-CB23-4DE6-9E0F-ACF6753674D8}" type="pres">
      <dgm:prSet presAssocID="{1D56F7B1-0249-48F3-A620-6D3E85A345D2}" presName="composite2" presStyleCnt="0"/>
      <dgm:spPr/>
    </dgm:pt>
    <dgm:pt modelId="{DC90A468-D0BD-43E5-B99C-94E9ADC92B84}" type="pres">
      <dgm:prSet presAssocID="{1D56F7B1-0249-48F3-A620-6D3E85A345D2}" presName="image2" presStyleLbl="node2" presStyleIdx="0" presStyleCnt="4" custScaleX="384530" custScaleY="384530" custLinFactY="-97348" custLinFactNeighborX="-586" custLinFactNeighborY="-100000"/>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22582" t="-8506" r="-30582" b="8506"/>
          </a:stretch>
        </a:blipFill>
      </dgm:spPr>
      <dgm:t>
        <a:bodyPr/>
        <a:lstStyle/>
        <a:p>
          <a:endParaRPr lang="de-CH"/>
        </a:p>
      </dgm:t>
    </dgm:pt>
    <dgm:pt modelId="{D28ADFF0-DE8B-4252-84DB-061BE5885A83}" type="pres">
      <dgm:prSet presAssocID="{1D56F7B1-0249-48F3-A620-6D3E85A345D2}" presName="text2" presStyleLbl="revTx" presStyleIdx="1" presStyleCnt="5" custScaleX="184175" custScaleY="376542" custLinFactY="100000" custLinFactNeighborX="-81523" custLinFactNeighborY="105528">
        <dgm:presLayoutVars>
          <dgm:chPref val="3"/>
        </dgm:presLayoutVars>
      </dgm:prSet>
      <dgm:spPr/>
      <dgm:t>
        <a:bodyPr/>
        <a:lstStyle/>
        <a:p>
          <a:endParaRPr lang="de-CH"/>
        </a:p>
      </dgm:t>
    </dgm:pt>
    <dgm:pt modelId="{9BF22477-210A-4FE5-AFDA-C472114B6DE4}" type="pres">
      <dgm:prSet presAssocID="{1D56F7B1-0249-48F3-A620-6D3E85A345D2}" presName="hierChild3" presStyleCnt="0"/>
      <dgm:spPr/>
    </dgm:pt>
    <dgm:pt modelId="{B12531EC-F04F-44C0-B9B2-A05F94E9B462}" type="pres">
      <dgm:prSet presAssocID="{088301B1-9F8B-436F-B68F-A0FDA377A251}" presName="Name10" presStyleLbl="parChTrans1D2" presStyleIdx="1" presStyleCnt="4"/>
      <dgm:spPr/>
      <dgm:t>
        <a:bodyPr/>
        <a:lstStyle/>
        <a:p>
          <a:endParaRPr lang="de-CH"/>
        </a:p>
      </dgm:t>
    </dgm:pt>
    <dgm:pt modelId="{B27C528E-30F1-43F1-A1E0-CCCA945BEC6D}" type="pres">
      <dgm:prSet presAssocID="{315C8929-0872-46AA-9C1B-982145A31290}" presName="hierRoot2" presStyleCnt="0"/>
      <dgm:spPr/>
    </dgm:pt>
    <dgm:pt modelId="{9E83A011-99B4-421E-90A1-2E46FDE35213}" type="pres">
      <dgm:prSet presAssocID="{315C8929-0872-46AA-9C1B-982145A31290}" presName="composite2" presStyleCnt="0"/>
      <dgm:spPr/>
    </dgm:pt>
    <dgm:pt modelId="{F856EED2-3A55-4450-B9C9-DE161F12D2FC}" type="pres">
      <dgm:prSet presAssocID="{315C8929-0872-46AA-9C1B-982145A31290}" presName="image2" presStyleLbl="node2" presStyleIdx="1" presStyleCnt="4" custScaleX="384772" custScaleY="384772" custLinFactY="-97348" custLinFactNeighborX="-586" custLinFactNeighborY="-100000"/>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33198" t="1069" r="-41198" b="-1069"/>
          </a:stretch>
        </a:blipFill>
      </dgm:spPr>
      <dgm:t>
        <a:bodyPr/>
        <a:lstStyle/>
        <a:p>
          <a:endParaRPr lang="de-CH"/>
        </a:p>
      </dgm:t>
    </dgm:pt>
    <dgm:pt modelId="{E7A9D688-3763-42CD-A5E4-AAFB7BF0EFB6}" type="pres">
      <dgm:prSet presAssocID="{315C8929-0872-46AA-9C1B-982145A31290}" presName="text2" presStyleLbl="revTx" presStyleIdx="2" presStyleCnt="5" custScaleX="169866" custScaleY="376542" custLinFactY="97029" custLinFactNeighborX="-73713" custLinFactNeighborY="100000">
        <dgm:presLayoutVars>
          <dgm:chPref val="3"/>
        </dgm:presLayoutVars>
      </dgm:prSet>
      <dgm:spPr/>
      <dgm:t>
        <a:bodyPr/>
        <a:lstStyle/>
        <a:p>
          <a:endParaRPr lang="de-CH"/>
        </a:p>
      </dgm:t>
    </dgm:pt>
    <dgm:pt modelId="{32A5539B-4B11-4F12-9D0F-EFFA1FEC7509}" type="pres">
      <dgm:prSet presAssocID="{315C8929-0872-46AA-9C1B-982145A31290}" presName="hierChild3" presStyleCnt="0"/>
      <dgm:spPr/>
    </dgm:pt>
    <dgm:pt modelId="{A76BA134-EFE7-44F9-A1D3-7BF8CC44EC8F}" type="pres">
      <dgm:prSet presAssocID="{72D7D46C-19A0-4516-B442-8BFF9AE57513}" presName="Name10" presStyleLbl="parChTrans1D2" presStyleIdx="2" presStyleCnt="4"/>
      <dgm:spPr/>
      <dgm:t>
        <a:bodyPr/>
        <a:lstStyle/>
        <a:p>
          <a:endParaRPr lang="de-CH"/>
        </a:p>
      </dgm:t>
    </dgm:pt>
    <dgm:pt modelId="{27B87650-294B-4268-805A-BD8218B9747D}" type="pres">
      <dgm:prSet presAssocID="{200B4F66-8DFA-4165-939D-670B5C5C8557}" presName="hierRoot2" presStyleCnt="0"/>
      <dgm:spPr/>
    </dgm:pt>
    <dgm:pt modelId="{6790D551-EE06-48F1-BFB1-2496BD4430F0}" type="pres">
      <dgm:prSet presAssocID="{200B4F66-8DFA-4165-939D-670B5C5C8557}" presName="composite2" presStyleCnt="0"/>
      <dgm:spPr/>
    </dgm:pt>
    <dgm:pt modelId="{3B868CF4-BA70-494E-AAF0-1860286DDDB4}" type="pres">
      <dgm:prSet presAssocID="{200B4F66-8DFA-4165-939D-670B5C5C8557}" presName="image2" presStyleLbl="node2" presStyleIdx="2" presStyleCnt="4" custScaleX="384530" custScaleY="384530" custLinFactY="-97348" custLinFactNeighborX="-586" custLinFactNeighborY="-100000"/>
      <dgm:spPr>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l="18329" t="6380" r="-26329" b="-6380"/>
          </a:stretch>
        </a:blipFill>
      </dgm:spPr>
      <dgm:t>
        <a:bodyPr/>
        <a:lstStyle/>
        <a:p>
          <a:endParaRPr lang="de-CH"/>
        </a:p>
      </dgm:t>
    </dgm:pt>
    <dgm:pt modelId="{BFE021EF-B4EB-4893-B376-883652590936}" type="pres">
      <dgm:prSet presAssocID="{200B4F66-8DFA-4165-939D-670B5C5C8557}" presName="text2" presStyleLbl="revTx" presStyleIdx="3" presStyleCnt="5" custScaleX="169866" custScaleY="376542" custLinFactY="100000" custLinFactNeighborX="-85673" custLinFactNeighborY="100617">
        <dgm:presLayoutVars>
          <dgm:chPref val="3"/>
        </dgm:presLayoutVars>
      </dgm:prSet>
      <dgm:spPr/>
      <dgm:t>
        <a:bodyPr/>
        <a:lstStyle/>
        <a:p>
          <a:endParaRPr lang="de-CH"/>
        </a:p>
      </dgm:t>
    </dgm:pt>
    <dgm:pt modelId="{56EF0B0A-F624-470A-A167-C1C4A4A0C0A1}" type="pres">
      <dgm:prSet presAssocID="{200B4F66-8DFA-4165-939D-670B5C5C8557}" presName="hierChild3" presStyleCnt="0"/>
      <dgm:spPr/>
    </dgm:pt>
    <dgm:pt modelId="{C838CBB1-3729-4E53-A1A6-3FC97FF021AF}" type="pres">
      <dgm:prSet presAssocID="{08BF24EE-21E2-421D-AD6D-6EDCBD81DE72}" presName="Name10" presStyleLbl="parChTrans1D2" presStyleIdx="3" presStyleCnt="4"/>
      <dgm:spPr/>
      <dgm:t>
        <a:bodyPr/>
        <a:lstStyle/>
        <a:p>
          <a:endParaRPr lang="de-CH"/>
        </a:p>
      </dgm:t>
    </dgm:pt>
    <dgm:pt modelId="{460AAE47-C12B-4E11-89B6-0FDCF845A92C}" type="pres">
      <dgm:prSet presAssocID="{4A2C4E0B-C0A6-46CF-B40F-A35632DFB956}" presName="hierRoot2" presStyleCnt="0"/>
      <dgm:spPr/>
    </dgm:pt>
    <dgm:pt modelId="{6D5ED23E-8CF5-44BE-8DD8-24BEF67E42BF}" type="pres">
      <dgm:prSet presAssocID="{4A2C4E0B-C0A6-46CF-B40F-A35632DFB956}" presName="composite2" presStyleCnt="0"/>
      <dgm:spPr/>
    </dgm:pt>
    <dgm:pt modelId="{F5AFA96A-2AAD-4331-BA00-56E1A10D2350}" type="pres">
      <dgm:prSet presAssocID="{4A2C4E0B-C0A6-46CF-B40F-A35632DFB956}" presName="image2" presStyleLbl="node2" presStyleIdx="3" presStyleCnt="4" custScaleX="384772" custScaleY="384772" custLinFactY="-97348" custLinFactNeighborX="-586" custLinFactNeighborY="-100000"/>
      <dgm:spPr>
        <a:blipFill dpi="0" rotWithShape="1">
          <a:blip xmlns:r="http://schemas.openxmlformats.org/officeDocument/2006/relationships" r:embed="rId5">
            <a:extLst>
              <a:ext uri="{28A0092B-C50C-407E-A947-70E740481C1C}">
                <a14:useLocalDpi xmlns:a14="http://schemas.microsoft.com/office/drawing/2010/main" val="0"/>
              </a:ext>
            </a:extLst>
          </a:blip>
          <a:srcRect/>
          <a:stretch>
            <a:fillRect l="250" t="-3188" r="-8250" b="3188"/>
          </a:stretch>
        </a:blipFill>
      </dgm:spPr>
      <dgm:t>
        <a:bodyPr/>
        <a:lstStyle/>
        <a:p>
          <a:endParaRPr lang="de-CH"/>
        </a:p>
      </dgm:t>
    </dgm:pt>
    <dgm:pt modelId="{BC31AB89-37E6-473A-9E60-DFCC04F55625}" type="pres">
      <dgm:prSet presAssocID="{4A2C4E0B-C0A6-46CF-B40F-A35632DFB956}" presName="text2" presStyleLbl="revTx" presStyleIdx="4" presStyleCnt="5" custScaleX="169866" custScaleY="376542" custLinFactY="93441" custLinFactNeighborX="-83318" custLinFactNeighborY="100000">
        <dgm:presLayoutVars>
          <dgm:chPref val="3"/>
        </dgm:presLayoutVars>
      </dgm:prSet>
      <dgm:spPr/>
      <dgm:t>
        <a:bodyPr/>
        <a:lstStyle/>
        <a:p>
          <a:endParaRPr lang="de-CH"/>
        </a:p>
      </dgm:t>
    </dgm:pt>
    <dgm:pt modelId="{9EBE55ED-814C-4C8C-9609-C46830716FC7}" type="pres">
      <dgm:prSet presAssocID="{4A2C4E0B-C0A6-46CF-B40F-A35632DFB956}" presName="hierChild3" presStyleCnt="0"/>
      <dgm:spPr/>
    </dgm:pt>
  </dgm:ptLst>
  <dgm:cxnLst>
    <dgm:cxn modelId="{4515DB3C-DB52-48BE-AF34-CA0D91476B4D}" type="presOf" srcId="{200B4F66-8DFA-4165-939D-670B5C5C8557}" destId="{BFE021EF-B4EB-4893-B376-883652590936}" srcOrd="0" destOrd="0" presId="urn:microsoft.com/office/officeart/2009/layout/CirclePictureHierarchy"/>
    <dgm:cxn modelId="{BE2F8BD2-65AA-4D95-864D-85408A9A5272}" type="presOf" srcId="{37F915C0-9D86-4930-BC77-8D7E5E88854B}" destId="{88E80CD2-1D91-4308-AAEB-0C4E83980773}" srcOrd="0" destOrd="0" presId="urn:microsoft.com/office/officeart/2009/layout/CirclePictureHierarchy"/>
    <dgm:cxn modelId="{205A322F-5141-4030-9D0E-ED3FB88EDFD6}" srcId="{5F5AABC0-C979-41C7-87F1-DE3E171FCA12}" destId="{37F915C0-9D86-4930-BC77-8D7E5E88854B}" srcOrd="0" destOrd="0" parTransId="{5381AACA-0215-4EE4-A5EA-BACE924E5D09}" sibTransId="{1E284868-61FF-4AF2-BE2F-DC7FAF3A6C70}"/>
    <dgm:cxn modelId="{626F5A3E-4DB9-46A4-AFD6-DDE5029A35DD}" srcId="{37F915C0-9D86-4930-BC77-8D7E5E88854B}" destId="{1D56F7B1-0249-48F3-A620-6D3E85A345D2}" srcOrd="0" destOrd="0" parTransId="{EDC39730-4B4F-4BD2-907C-3CAAF74FC35A}" sibTransId="{06A0F091-6884-424E-AAAD-221C00826F7B}"/>
    <dgm:cxn modelId="{0C7C7E26-D72E-49C4-A60B-B6EDAC655FC1}" srcId="{37F915C0-9D86-4930-BC77-8D7E5E88854B}" destId="{315C8929-0872-46AA-9C1B-982145A31290}" srcOrd="1" destOrd="0" parTransId="{088301B1-9F8B-436F-B68F-A0FDA377A251}" sibTransId="{FCC4CFBB-EE87-4A85-8002-9F48B8398DFE}"/>
    <dgm:cxn modelId="{BC3FB962-1A5B-4B91-BDF4-A92FA12D7625}" type="presOf" srcId="{4A2C4E0B-C0A6-46CF-B40F-A35632DFB956}" destId="{BC31AB89-37E6-473A-9E60-DFCC04F55625}" srcOrd="0" destOrd="0" presId="urn:microsoft.com/office/officeart/2009/layout/CirclePictureHierarchy"/>
    <dgm:cxn modelId="{B5926BCE-4D94-4F13-8984-E38AF36D9FE4}" type="presOf" srcId="{1D56F7B1-0249-48F3-A620-6D3E85A345D2}" destId="{D28ADFF0-DE8B-4252-84DB-061BE5885A83}" srcOrd="0" destOrd="0" presId="urn:microsoft.com/office/officeart/2009/layout/CirclePictureHierarchy"/>
    <dgm:cxn modelId="{9C50EBF1-5159-4A7D-B14E-4040471632B1}" type="presOf" srcId="{72D7D46C-19A0-4516-B442-8BFF9AE57513}" destId="{A76BA134-EFE7-44F9-A1D3-7BF8CC44EC8F}" srcOrd="0" destOrd="0" presId="urn:microsoft.com/office/officeart/2009/layout/CirclePictureHierarchy"/>
    <dgm:cxn modelId="{85C14089-C45D-4ABB-B2B7-F3B79E9B6BEC}" srcId="{37F915C0-9D86-4930-BC77-8D7E5E88854B}" destId="{4A2C4E0B-C0A6-46CF-B40F-A35632DFB956}" srcOrd="3" destOrd="0" parTransId="{08BF24EE-21E2-421D-AD6D-6EDCBD81DE72}" sibTransId="{F225DBA5-9942-4436-A8FB-3AC93957D353}"/>
    <dgm:cxn modelId="{C692FF6C-E832-4B6F-8275-0A27061AEC16}" type="presOf" srcId="{315C8929-0872-46AA-9C1B-982145A31290}" destId="{E7A9D688-3763-42CD-A5E4-AAFB7BF0EFB6}" srcOrd="0" destOrd="0" presId="urn:microsoft.com/office/officeart/2009/layout/CirclePictureHierarchy"/>
    <dgm:cxn modelId="{944FFC72-CE6F-4B85-B218-5DD5013A01DC}" type="presOf" srcId="{5F5AABC0-C979-41C7-87F1-DE3E171FCA12}" destId="{C7B901FD-96E8-4753-815A-3E6669465BA4}" srcOrd="0" destOrd="0" presId="urn:microsoft.com/office/officeart/2009/layout/CirclePictureHierarchy"/>
    <dgm:cxn modelId="{D3832539-B939-4AA8-AEBF-B13FEDF4F39D}" type="presOf" srcId="{08BF24EE-21E2-421D-AD6D-6EDCBD81DE72}" destId="{C838CBB1-3729-4E53-A1A6-3FC97FF021AF}" srcOrd="0" destOrd="0" presId="urn:microsoft.com/office/officeart/2009/layout/CirclePictureHierarchy"/>
    <dgm:cxn modelId="{DDA4BC6E-1277-4184-A137-E56292E3BF59}" type="presOf" srcId="{EDC39730-4B4F-4BD2-907C-3CAAF74FC35A}" destId="{0FBC98FA-489E-452E-A0CB-72C722788427}" srcOrd="0" destOrd="0" presId="urn:microsoft.com/office/officeart/2009/layout/CirclePictureHierarchy"/>
    <dgm:cxn modelId="{E0E49ED8-20AD-41F1-B0F9-D65A075AEE19}" srcId="{37F915C0-9D86-4930-BC77-8D7E5E88854B}" destId="{200B4F66-8DFA-4165-939D-670B5C5C8557}" srcOrd="2" destOrd="0" parTransId="{72D7D46C-19A0-4516-B442-8BFF9AE57513}" sibTransId="{4F04111F-11CE-4C06-8816-FBD1AE5C323B}"/>
    <dgm:cxn modelId="{62D1EB8C-4AC3-4564-8B82-9FE5D47F96F3}" type="presOf" srcId="{088301B1-9F8B-436F-B68F-A0FDA377A251}" destId="{B12531EC-F04F-44C0-B9B2-A05F94E9B462}" srcOrd="0" destOrd="0" presId="urn:microsoft.com/office/officeart/2009/layout/CirclePictureHierarchy"/>
    <dgm:cxn modelId="{28128C35-7DF1-473E-B763-A8E7343E76BF}" type="presParOf" srcId="{C7B901FD-96E8-4753-815A-3E6669465BA4}" destId="{A5167B20-C2E1-41F1-87DB-76E5C1E91314}" srcOrd="0" destOrd="0" presId="urn:microsoft.com/office/officeart/2009/layout/CirclePictureHierarchy"/>
    <dgm:cxn modelId="{63EC4071-2895-465C-925F-4552ED8179D6}" type="presParOf" srcId="{A5167B20-C2E1-41F1-87DB-76E5C1E91314}" destId="{4E86DAF1-4D14-4BD1-BBF2-856AC2F7332E}" srcOrd="0" destOrd="0" presId="urn:microsoft.com/office/officeart/2009/layout/CirclePictureHierarchy"/>
    <dgm:cxn modelId="{D4E9632B-3AD9-4D99-94C1-71A8EC9DD17A}" type="presParOf" srcId="{4E86DAF1-4D14-4BD1-BBF2-856AC2F7332E}" destId="{45ACFD4A-3320-422B-81A3-E140E9ED9B00}" srcOrd="0" destOrd="0" presId="urn:microsoft.com/office/officeart/2009/layout/CirclePictureHierarchy"/>
    <dgm:cxn modelId="{4E246A44-F6BE-4301-86C9-CA670D7B39B8}" type="presParOf" srcId="{4E86DAF1-4D14-4BD1-BBF2-856AC2F7332E}" destId="{88E80CD2-1D91-4308-AAEB-0C4E83980773}" srcOrd="1" destOrd="0" presId="urn:microsoft.com/office/officeart/2009/layout/CirclePictureHierarchy"/>
    <dgm:cxn modelId="{C5D7E78B-B317-4545-ADAB-A741DAE22AD0}" type="presParOf" srcId="{A5167B20-C2E1-41F1-87DB-76E5C1E91314}" destId="{8334338E-FE84-4CF2-8A4F-B132CF041679}" srcOrd="1" destOrd="0" presId="urn:microsoft.com/office/officeart/2009/layout/CirclePictureHierarchy"/>
    <dgm:cxn modelId="{D9E4A083-1719-4CEE-87A0-1DE684E37F5F}" type="presParOf" srcId="{8334338E-FE84-4CF2-8A4F-B132CF041679}" destId="{0FBC98FA-489E-452E-A0CB-72C722788427}" srcOrd="0" destOrd="0" presId="urn:microsoft.com/office/officeart/2009/layout/CirclePictureHierarchy"/>
    <dgm:cxn modelId="{409FC875-920C-422F-94EF-A0C77F7AB162}" type="presParOf" srcId="{8334338E-FE84-4CF2-8A4F-B132CF041679}" destId="{789232B6-49EA-4E8C-ACC0-9AAB3BD156C3}" srcOrd="1" destOrd="0" presId="urn:microsoft.com/office/officeart/2009/layout/CirclePictureHierarchy"/>
    <dgm:cxn modelId="{B7B829AC-0E02-4A41-90CD-9922A9F9F871}" type="presParOf" srcId="{789232B6-49EA-4E8C-ACC0-9AAB3BD156C3}" destId="{4CA666FF-CB23-4DE6-9E0F-ACF6753674D8}" srcOrd="0" destOrd="0" presId="urn:microsoft.com/office/officeart/2009/layout/CirclePictureHierarchy"/>
    <dgm:cxn modelId="{3222B078-DABF-47BE-9AA6-A80EA8BC0905}" type="presParOf" srcId="{4CA666FF-CB23-4DE6-9E0F-ACF6753674D8}" destId="{DC90A468-D0BD-43E5-B99C-94E9ADC92B84}" srcOrd="0" destOrd="0" presId="urn:microsoft.com/office/officeart/2009/layout/CirclePictureHierarchy"/>
    <dgm:cxn modelId="{EAD2B1D1-0866-4A32-A11D-70BEA56B1E6D}" type="presParOf" srcId="{4CA666FF-CB23-4DE6-9E0F-ACF6753674D8}" destId="{D28ADFF0-DE8B-4252-84DB-061BE5885A83}" srcOrd="1" destOrd="0" presId="urn:microsoft.com/office/officeart/2009/layout/CirclePictureHierarchy"/>
    <dgm:cxn modelId="{691A8735-EEBE-4024-8DCB-962C73F5DEA4}" type="presParOf" srcId="{789232B6-49EA-4E8C-ACC0-9AAB3BD156C3}" destId="{9BF22477-210A-4FE5-AFDA-C472114B6DE4}" srcOrd="1" destOrd="0" presId="urn:microsoft.com/office/officeart/2009/layout/CirclePictureHierarchy"/>
    <dgm:cxn modelId="{3A31E861-AC73-41FD-8FA8-3AC7C80676DD}" type="presParOf" srcId="{8334338E-FE84-4CF2-8A4F-B132CF041679}" destId="{B12531EC-F04F-44C0-B9B2-A05F94E9B462}" srcOrd="2" destOrd="0" presId="urn:microsoft.com/office/officeart/2009/layout/CirclePictureHierarchy"/>
    <dgm:cxn modelId="{996A429E-DE1E-4F66-9DC0-D67BD0B1BB1E}" type="presParOf" srcId="{8334338E-FE84-4CF2-8A4F-B132CF041679}" destId="{B27C528E-30F1-43F1-A1E0-CCCA945BEC6D}" srcOrd="3" destOrd="0" presId="urn:microsoft.com/office/officeart/2009/layout/CirclePictureHierarchy"/>
    <dgm:cxn modelId="{ECAE3345-629E-458C-9868-DE122CA6A6BE}" type="presParOf" srcId="{B27C528E-30F1-43F1-A1E0-CCCA945BEC6D}" destId="{9E83A011-99B4-421E-90A1-2E46FDE35213}" srcOrd="0" destOrd="0" presId="urn:microsoft.com/office/officeart/2009/layout/CirclePictureHierarchy"/>
    <dgm:cxn modelId="{9BC24CAA-2C25-4BB5-B7BD-63BAF54CAAE8}" type="presParOf" srcId="{9E83A011-99B4-421E-90A1-2E46FDE35213}" destId="{F856EED2-3A55-4450-B9C9-DE161F12D2FC}" srcOrd="0" destOrd="0" presId="urn:microsoft.com/office/officeart/2009/layout/CirclePictureHierarchy"/>
    <dgm:cxn modelId="{41CE0103-B9AB-473D-95D4-4473E06E67F6}" type="presParOf" srcId="{9E83A011-99B4-421E-90A1-2E46FDE35213}" destId="{E7A9D688-3763-42CD-A5E4-AAFB7BF0EFB6}" srcOrd="1" destOrd="0" presId="urn:microsoft.com/office/officeart/2009/layout/CirclePictureHierarchy"/>
    <dgm:cxn modelId="{507187B4-7753-4794-8A7C-9441A694F941}" type="presParOf" srcId="{B27C528E-30F1-43F1-A1E0-CCCA945BEC6D}" destId="{32A5539B-4B11-4F12-9D0F-EFFA1FEC7509}" srcOrd="1" destOrd="0" presId="urn:microsoft.com/office/officeart/2009/layout/CirclePictureHierarchy"/>
    <dgm:cxn modelId="{C4D5422A-1DF8-4B86-98AD-6C92406195CB}" type="presParOf" srcId="{8334338E-FE84-4CF2-8A4F-B132CF041679}" destId="{A76BA134-EFE7-44F9-A1D3-7BF8CC44EC8F}" srcOrd="4" destOrd="0" presId="urn:microsoft.com/office/officeart/2009/layout/CirclePictureHierarchy"/>
    <dgm:cxn modelId="{0D658998-BB08-4221-B1DD-7ADADCF6B3C9}" type="presParOf" srcId="{8334338E-FE84-4CF2-8A4F-B132CF041679}" destId="{27B87650-294B-4268-805A-BD8218B9747D}" srcOrd="5" destOrd="0" presId="urn:microsoft.com/office/officeart/2009/layout/CirclePictureHierarchy"/>
    <dgm:cxn modelId="{A3012649-9DB0-452F-8E08-0C120AA7DD80}" type="presParOf" srcId="{27B87650-294B-4268-805A-BD8218B9747D}" destId="{6790D551-EE06-48F1-BFB1-2496BD4430F0}" srcOrd="0" destOrd="0" presId="urn:microsoft.com/office/officeart/2009/layout/CirclePictureHierarchy"/>
    <dgm:cxn modelId="{A2B36A68-216C-42E3-AAA6-389B101F8873}" type="presParOf" srcId="{6790D551-EE06-48F1-BFB1-2496BD4430F0}" destId="{3B868CF4-BA70-494E-AAF0-1860286DDDB4}" srcOrd="0" destOrd="0" presId="urn:microsoft.com/office/officeart/2009/layout/CirclePictureHierarchy"/>
    <dgm:cxn modelId="{4131240A-BEF9-4B74-9FA4-9E643531B531}" type="presParOf" srcId="{6790D551-EE06-48F1-BFB1-2496BD4430F0}" destId="{BFE021EF-B4EB-4893-B376-883652590936}" srcOrd="1" destOrd="0" presId="urn:microsoft.com/office/officeart/2009/layout/CirclePictureHierarchy"/>
    <dgm:cxn modelId="{08CC64A1-386E-496B-A682-0FCF33FC5EC2}" type="presParOf" srcId="{27B87650-294B-4268-805A-BD8218B9747D}" destId="{56EF0B0A-F624-470A-A167-C1C4A4A0C0A1}" srcOrd="1" destOrd="0" presId="urn:microsoft.com/office/officeart/2009/layout/CirclePictureHierarchy"/>
    <dgm:cxn modelId="{54CF3323-762C-4518-AE9B-1814FD364D1D}" type="presParOf" srcId="{8334338E-FE84-4CF2-8A4F-B132CF041679}" destId="{C838CBB1-3729-4E53-A1A6-3FC97FF021AF}" srcOrd="6" destOrd="0" presId="urn:microsoft.com/office/officeart/2009/layout/CirclePictureHierarchy"/>
    <dgm:cxn modelId="{34346D4D-032D-49FB-871D-35145C24787E}" type="presParOf" srcId="{8334338E-FE84-4CF2-8A4F-B132CF041679}" destId="{460AAE47-C12B-4E11-89B6-0FDCF845A92C}" srcOrd="7" destOrd="0" presId="urn:microsoft.com/office/officeart/2009/layout/CirclePictureHierarchy"/>
    <dgm:cxn modelId="{E6BBDDCF-7D78-4B97-955A-322238DEFEE6}" type="presParOf" srcId="{460AAE47-C12B-4E11-89B6-0FDCF845A92C}" destId="{6D5ED23E-8CF5-44BE-8DD8-24BEF67E42BF}" srcOrd="0" destOrd="0" presId="urn:microsoft.com/office/officeart/2009/layout/CirclePictureHierarchy"/>
    <dgm:cxn modelId="{3A3CE0E8-B5D4-4C31-840B-1E4CB23E48B4}" type="presParOf" srcId="{6D5ED23E-8CF5-44BE-8DD8-24BEF67E42BF}" destId="{F5AFA96A-2AAD-4331-BA00-56E1A10D2350}" srcOrd="0" destOrd="0" presId="urn:microsoft.com/office/officeart/2009/layout/CirclePictureHierarchy"/>
    <dgm:cxn modelId="{83DD6D65-4C9D-4BD6-A14C-D5D9BB48ADDD}" type="presParOf" srcId="{6D5ED23E-8CF5-44BE-8DD8-24BEF67E42BF}" destId="{BC31AB89-37E6-473A-9E60-DFCC04F55625}" srcOrd="1" destOrd="0" presId="urn:microsoft.com/office/officeart/2009/layout/CirclePictureHierarchy"/>
    <dgm:cxn modelId="{A5E6C10D-049A-484F-9D9B-CC6AA5F2DB74}" type="presParOf" srcId="{460AAE47-C12B-4E11-89B6-0FDCF845A92C}" destId="{9EBE55ED-814C-4C8C-9609-C46830716FC7}" srcOrd="1" destOrd="0" presId="urn:microsoft.com/office/officeart/2009/layout/CirclePictureHierarchy"/>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38CBB1-3729-4E53-A1A6-3FC97FF021AF}">
      <dsp:nvSpPr>
        <dsp:cNvPr id="0" name=""/>
        <dsp:cNvSpPr/>
      </dsp:nvSpPr>
      <dsp:spPr>
        <a:xfrm>
          <a:off x="3917115" y="1757181"/>
          <a:ext cx="3159077" cy="137183"/>
        </a:xfrm>
        <a:custGeom>
          <a:avLst/>
          <a:gdLst/>
          <a:ahLst/>
          <a:cxnLst/>
          <a:rect l="0" t="0" r="0" b="0"/>
          <a:pathLst>
            <a:path>
              <a:moveTo>
                <a:pt x="0" y="0"/>
              </a:moveTo>
              <a:lnTo>
                <a:pt x="0" y="68591"/>
              </a:lnTo>
              <a:lnTo>
                <a:pt x="3159077" y="68591"/>
              </a:lnTo>
              <a:lnTo>
                <a:pt x="3159077" y="137183"/>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A76BA134-EFE7-44F9-A1D3-7BF8CC44EC8F}">
      <dsp:nvSpPr>
        <dsp:cNvPr id="0" name=""/>
        <dsp:cNvSpPr/>
      </dsp:nvSpPr>
      <dsp:spPr>
        <a:xfrm>
          <a:off x="3917115" y="1757181"/>
          <a:ext cx="1096777" cy="137183"/>
        </a:xfrm>
        <a:custGeom>
          <a:avLst/>
          <a:gdLst/>
          <a:ahLst/>
          <a:cxnLst/>
          <a:rect l="0" t="0" r="0" b="0"/>
          <a:pathLst>
            <a:path>
              <a:moveTo>
                <a:pt x="0" y="0"/>
              </a:moveTo>
              <a:lnTo>
                <a:pt x="0" y="68591"/>
              </a:lnTo>
              <a:lnTo>
                <a:pt x="1096777" y="68591"/>
              </a:lnTo>
              <a:lnTo>
                <a:pt x="1096777" y="137183"/>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12531EC-F04F-44C0-B9B2-A05F94E9B462}">
      <dsp:nvSpPr>
        <dsp:cNvPr id="0" name=""/>
        <dsp:cNvSpPr/>
      </dsp:nvSpPr>
      <dsp:spPr>
        <a:xfrm>
          <a:off x="2952125" y="1757181"/>
          <a:ext cx="964990" cy="137183"/>
        </a:xfrm>
        <a:custGeom>
          <a:avLst/>
          <a:gdLst/>
          <a:ahLst/>
          <a:cxnLst/>
          <a:rect l="0" t="0" r="0" b="0"/>
          <a:pathLst>
            <a:path>
              <a:moveTo>
                <a:pt x="964990" y="0"/>
              </a:moveTo>
              <a:lnTo>
                <a:pt x="964990" y="68591"/>
              </a:lnTo>
              <a:lnTo>
                <a:pt x="0" y="68591"/>
              </a:lnTo>
              <a:lnTo>
                <a:pt x="0" y="137183"/>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BC98FA-489E-452E-A0CB-72C722788427}">
      <dsp:nvSpPr>
        <dsp:cNvPr id="0" name=""/>
        <dsp:cNvSpPr/>
      </dsp:nvSpPr>
      <dsp:spPr>
        <a:xfrm>
          <a:off x="844019" y="1757181"/>
          <a:ext cx="3073096" cy="137183"/>
        </a:xfrm>
        <a:custGeom>
          <a:avLst/>
          <a:gdLst/>
          <a:ahLst/>
          <a:cxnLst/>
          <a:rect l="0" t="0" r="0" b="0"/>
          <a:pathLst>
            <a:path>
              <a:moveTo>
                <a:pt x="3073096" y="0"/>
              </a:moveTo>
              <a:lnTo>
                <a:pt x="3073096" y="68591"/>
              </a:lnTo>
              <a:lnTo>
                <a:pt x="0" y="68591"/>
              </a:lnTo>
              <a:lnTo>
                <a:pt x="0" y="137183"/>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5ACFD4A-3320-422B-81A3-E140E9ED9B00}">
      <dsp:nvSpPr>
        <dsp:cNvPr id="0" name=""/>
        <dsp:cNvSpPr/>
      </dsp:nvSpPr>
      <dsp:spPr>
        <a:xfrm>
          <a:off x="3072565" y="68080"/>
          <a:ext cx="1689100" cy="1689100"/>
        </a:xfrm>
        <a:prstGeom prst="ellipse">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9078" t="11066" r="-17078" b="-11066"/>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8E80CD2-1D91-4308-AAEB-0C4E83980773}">
      <dsp:nvSpPr>
        <dsp:cNvPr id="0" name=""/>
        <dsp:cNvSpPr/>
      </dsp:nvSpPr>
      <dsp:spPr>
        <a:xfrm>
          <a:off x="4906977" y="450995"/>
          <a:ext cx="1288950" cy="961198"/>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Startseite</a:t>
          </a:r>
          <a:r>
            <a:rPr lang="de-CH" sz="800" kern="1200"/>
            <a:t/>
          </a:r>
          <a:br>
            <a:rPr lang="de-CH" sz="800" kern="1200"/>
          </a:br>
          <a:r>
            <a:rPr lang="de-CH" sz="800" kern="1200"/>
            <a:t>Eine Übersicht mit allen Geschichten. Ist man eingeloggt, können hier neue Storys erfasst werden.</a:t>
          </a:r>
        </a:p>
      </dsp:txBody>
      <dsp:txXfrm>
        <a:off x="4906977" y="450995"/>
        <a:ext cx="1288950" cy="961198"/>
      </dsp:txXfrm>
    </dsp:sp>
    <dsp:sp modelId="{DC90A468-D0BD-43E5-B99C-94E9ADC92B84}">
      <dsp:nvSpPr>
        <dsp:cNvPr id="0" name=""/>
        <dsp:cNvSpPr/>
      </dsp:nvSpPr>
      <dsp:spPr>
        <a:xfrm>
          <a:off x="0" y="1894364"/>
          <a:ext cx="1688038" cy="1688038"/>
        </a:xfrm>
        <a:prstGeom prst="ellipse">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22582" t="-8506" r="-30582" b="8506"/>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28ADFF0-DE8B-4252-84DB-061BE5885A83}">
      <dsp:nvSpPr>
        <dsp:cNvPr id="0" name=""/>
        <dsp:cNvSpPr/>
      </dsp:nvSpPr>
      <dsp:spPr>
        <a:xfrm>
          <a:off x="250829" y="3679375"/>
          <a:ext cx="1212757" cy="1652972"/>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Menü</a:t>
          </a:r>
          <a:r>
            <a:rPr lang="de-CH" sz="800" kern="1200"/>
            <a:t/>
          </a:r>
          <a:br>
            <a:rPr lang="de-CH" sz="800" kern="1200"/>
          </a:br>
          <a:r>
            <a:rPr lang="de-CH" sz="800" kern="1200"/>
            <a:t>Im Menü erhält man folgende Möglichkeiten:</a:t>
          </a:r>
        </a:p>
        <a:p>
          <a:pPr lvl="0" algn="ctr" defTabSz="355600">
            <a:lnSpc>
              <a:spcPct val="90000"/>
            </a:lnSpc>
            <a:spcBef>
              <a:spcPct val="0"/>
            </a:spcBef>
            <a:spcAft>
              <a:spcPct val="35000"/>
            </a:spcAft>
          </a:pPr>
          <a:r>
            <a:rPr lang="de-CH" sz="800" kern="1200"/>
            <a:t>- Stories ansehen</a:t>
          </a:r>
        </a:p>
        <a:p>
          <a:pPr lvl="0" algn="ctr" defTabSz="355600">
            <a:lnSpc>
              <a:spcPct val="90000"/>
            </a:lnSpc>
            <a:spcBef>
              <a:spcPct val="0"/>
            </a:spcBef>
            <a:spcAft>
              <a:spcPct val="35000"/>
            </a:spcAft>
          </a:pPr>
          <a:r>
            <a:rPr lang="de-CH" sz="800" kern="1200"/>
            <a:t>- Ranking ansehen</a:t>
          </a:r>
        </a:p>
        <a:p>
          <a:pPr lvl="0" algn="ctr" defTabSz="355600">
            <a:lnSpc>
              <a:spcPct val="90000"/>
            </a:lnSpc>
            <a:spcBef>
              <a:spcPct val="0"/>
            </a:spcBef>
            <a:spcAft>
              <a:spcPct val="35000"/>
            </a:spcAft>
          </a:pPr>
          <a:r>
            <a:rPr lang="de-CH" sz="800" kern="1200"/>
            <a:t>- Kontaktformular</a:t>
          </a:r>
          <a:br>
            <a:rPr lang="de-CH" sz="800" kern="1200"/>
          </a:br>
          <a:r>
            <a:rPr lang="de-CH" sz="800" kern="1200"/>
            <a:t>  aufrufen</a:t>
          </a:r>
        </a:p>
        <a:p>
          <a:pPr lvl="0" algn="ctr" defTabSz="355600">
            <a:lnSpc>
              <a:spcPct val="90000"/>
            </a:lnSpc>
            <a:spcBef>
              <a:spcPct val="0"/>
            </a:spcBef>
            <a:spcAft>
              <a:spcPct val="35000"/>
            </a:spcAft>
          </a:pPr>
          <a:r>
            <a:rPr lang="de-CH" sz="800" kern="1200"/>
            <a:t>- Impressum ansehen</a:t>
          </a:r>
        </a:p>
        <a:p>
          <a:pPr lvl="0" algn="ctr" defTabSz="355600">
            <a:lnSpc>
              <a:spcPct val="90000"/>
            </a:lnSpc>
            <a:spcBef>
              <a:spcPct val="0"/>
            </a:spcBef>
            <a:spcAft>
              <a:spcPct val="35000"/>
            </a:spcAft>
          </a:pPr>
          <a:r>
            <a:rPr lang="de-CH" sz="800" kern="1200"/>
            <a:t>- Sprache wechseln</a:t>
          </a:r>
        </a:p>
        <a:p>
          <a:pPr lvl="0" algn="ctr" defTabSz="355600">
            <a:lnSpc>
              <a:spcPct val="90000"/>
            </a:lnSpc>
            <a:spcBef>
              <a:spcPct val="0"/>
            </a:spcBef>
            <a:spcAft>
              <a:spcPct val="35000"/>
            </a:spcAft>
          </a:pPr>
          <a:r>
            <a:rPr lang="de-CH" sz="800" kern="1200"/>
            <a:t>- Registrieren / Anmelden</a:t>
          </a:r>
        </a:p>
      </dsp:txBody>
      <dsp:txXfrm>
        <a:off x="250829" y="3679375"/>
        <a:ext cx="1212757" cy="1652972"/>
      </dsp:txXfrm>
    </dsp:sp>
    <dsp:sp modelId="{F856EED2-3A55-4450-B9C9-DE161F12D2FC}">
      <dsp:nvSpPr>
        <dsp:cNvPr id="0" name=""/>
        <dsp:cNvSpPr/>
      </dsp:nvSpPr>
      <dsp:spPr>
        <a:xfrm>
          <a:off x="2107574" y="1894364"/>
          <a:ext cx="1689100" cy="1689100"/>
        </a:xfrm>
        <a:prstGeom prst="ellipse">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33198" t="1069" r="-41198" b="-1069"/>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7A9D688-3763-42CD-A5E4-AAFB7BF0EFB6}">
      <dsp:nvSpPr>
        <dsp:cNvPr id="0" name=""/>
        <dsp:cNvSpPr/>
      </dsp:nvSpPr>
      <dsp:spPr>
        <a:xfrm>
          <a:off x="2458778" y="3642597"/>
          <a:ext cx="1118535" cy="1652972"/>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Kontakt</a:t>
          </a:r>
          <a:r>
            <a:rPr lang="de-CH" sz="800" kern="1200"/>
            <a:t/>
          </a:r>
          <a:br>
            <a:rPr lang="de-CH" sz="800" kern="1200"/>
          </a:br>
          <a:r>
            <a:rPr lang="de-CH" sz="800" kern="1200"/>
            <a:t>ein Kontaktformular um den Betreibern der Webseite ein Feedback zu geben.</a:t>
          </a:r>
        </a:p>
      </dsp:txBody>
      <dsp:txXfrm>
        <a:off x="2458778" y="3642597"/>
        <a:ext cx="1118535" cy="1652972"/>
      </dsp:txXfrm>
    </dsp:sp>
    <dsp:sp modelId="{3B868CF4-BA70-494E-AAF0-1860286DDDB4}">
      <dsp:nvSpPr>
        <dsp:cNvPr id="0" name=""/>
        <dsp:cNvSpPr/>
      </dsp:nvSpPr>
      <dsp:spPr>
        <a:xfrm>
          <a:off x="4169874" y="1894364"/>
          <a:ext cx="1688038" cy="1688038"/>
        </a:xfrm>
        <a:prstGeom prst="ellipse">
          <a:avLst/>
        </a:prstGeom>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l="18329" t="6380" r="-26329" b="-6380"/>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FE021EF-B4EB-4893-B376-883652590936}">
      <dsp:nvSpPr>
        <dsp:cNvPr id="0" name=""/>
        <dsp:cNvSpPr/>
      </dsp:nvSpPr>
      <dsp:spPr>
        <a:xfrm>
          <a:off x="4441792" y="3657816"/>
          <a:ext cx="1118535" cy="1652972"/>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Impressum</a:t>
          </a:r>
          <a:r>
            <a:rPr lang="de-CH" sz="800" kern="1200"/>
            <a:t/>
          </a:r>
          <a:br>
            <a:rPr lang="de-CH" sz="800" kern="1200"/>
          </a:br>
          <a:r>
            <a:rPr lang="de-CH" sz="800" kern="1200"/>
            <a:t>Das Impressum der Webseite kann hier gelesen werden.</a:t>
          </a:r>
        </a:p>
      </dsp:txBody>
      <dsp:txXfrm>
        <a:off x="4441792" y="3657816"/>
        <a:ext cx="1118535" cy="1652972"/>
      </dsp:txXfrm>
    </dsp:sp>
    <dsp:sp modelId="{F5AFA96A-2AAD-4331-BA00-56E1A10D2350}">
      <dsp:nvSpPr>
        <dsp:cNvPr id="0" name=""/>
        <dsp:cNvSpPr/>
      </dsp:nvSpPr>
      <dsp:spPr>
        <a:xfrm>
          <a:off x="6231642" y="1894364"/>
          <a:ext cx="1689100" cy="1689100"/>
        </a:xfrm>
        <a:prstGeom prst="ellipse">
          <a:avLst/>
        </a:prstGeom>
        <a:blipFill dpi="0" rotWithShape="1">
          <a:blip xmlns:r="http://schemas.openxmlformats.org/officeDocument/2006/relationships" r:embed="rId5">
            <a:extLst>
              <a:ext uri="{28A0092B-C50C-407E-A947-70E740481C1C}">
                <a14:useLocalDpi xmlns:a14="http://schemas.microsoft.com/office/drawing/2010/main" val="0"/>
              </a:ext>
            </a:extLst>
          </a:blip>
          <a:srcRect/>
          <a:stretch>
            <a:fillRect l="250" t="-3188" r="-8250" b="3188"/>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C31AB89-37E6-473A-9E60-DFCC04F55625}">
      <dsp:nvSpPr>
        <dsp:cNvPr id="0" name=""/>
        <dsp:cNvSpPr/>
      </dsp:nvSpPr>
      <dsp:spPr>
        <a:xfrm>
          <a:off x="6519598" y="3626846"/>
          <a:ext cx="1118535" cy="1652972"/>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Ranking</a:t>
          </a:r>
          <a:r>
            <a:rPr lang="de-CH" sz="800" kern="1200"/>
            <a:t/>
          </a:r>
          <a:br>
            <a:rPr lang="de-CH" sz="800" kern="1200"/>
          </a:br>
          <a:r>
            <a:rPr lang="de-CH" sz="800" kern="1200"/>
            <a:t>Das Ranking beinhaltet ein Podest mit den Personen, die am meisten Zeichen geschrieben haben. Zusätzlich wird die Anzahl Zeichen in einer Tabelle aufgelistet und es kann die letzte bearbeitete Geschichte angesehen werden.</a:t>
          </a:r>
        </a:p>
      </dsp:txBody>
      <dsp:txXfrm>
        <a:off x="6519598" y="3626846"/>
        <a:ext cx="1118535" cy="1652972"/>
      </dsp:txXfrm>
    </dsp:sp>
  </dsp:spTree>
</dsp:drawing>
</file>

<file path=word/diagrams/layout1.xml><?xml version="1.0" encoding="utf-8"?>
<dgm:layoutDef xmlns:dgm="http://schemas.openxmlformats.org/drawingml/2006/diagram" xmlns:a="http://schemas.openxmlformats.org/drawingml/2006/main" uniqueId="urn:microsoft.com/office/officeart/2009/layout/CirclePictureHierarchy">
  <dgm:title val=""/>
  <dgm:desc val=""/>
  <dgm:catLst>
    <dgm:cat type="hierarchy" pri="1750"/>
    <dgm:cat type="picture" pri="23000"/>
    <dgm:cat type="pictureconvert" pri="2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5"/>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h" for="ch" forName="image" refType="h" fact="0.8"/>
              <dgm:constr type="w" for="ch" forName="image" refType="h" refFor="ch" refForName="image"/>
              <dgm:constr type="t" for="ch" forName="image" refType="h" fact="0.1"/>
              <dgm:constr type="l" for="ch" forName="image"/>
              <dgm:constr type="w" for="ch" forName="text" refType="w" fact="0.6"/>
              <dgm:constr type="h" for="ch" forName="text" refType="h" fact="0.8"/>
              <dgm:constr type="t" for="ch" forName="text" refType="w" fact="0.04"/>
              <dgm:constr type="l" for="ch" forName="text" refType="w" fact="0.4"/>
            </dgm:constrLst>
            <dgm:ruleLst/>
            <dgm:layoutNode name="image" styleLbl="node0">
              <dgm:alg type="sp"/>
              <dgm:shape xmlns:r="http://schemas.openxmlformats.org/officeDocument/2006/relationships" type="ellipse" r:blip="" blipPhldr="1">
                <dgm:adjLst/>
              </dgm:shape>
              <dgm:presOf/>
              <dgm:constrLst/>
              <dgm:ruleLst/>
            </dgm:layoutNode>
            <dgm:layoutNode name="text"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image"/>
                    <dgm:param type="dstNode" val="image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h" for="ch" forName="image2" refType="h" fact="0.8"/>
                      <dgm:constr type="w" for="ch" forName="image2" refType="h" refFor="ch" refForName="image2"/>
                      <dgm:constr type="t" for="ch" forName="image2" refType="h" fact="0.1"/>
                      <dgm:constr type="l" for="ch" forName="image2"/>
                      <dgm:constr type="w" for="ch" forName="text2" refType="w" fact="0.6"/>
                      <dgm:constr type="h" for="ch" forName="text2" refType="h" fact="0.8"/>
                      <dgm:constr type="t" for="ch" forName="text2" refType="w" fact="0.04"/>
                      <dgm:constr type="l" for="ch" forName="text2" refType="w" fact="0.4"/>
                    </dgm:constrLst>
                    <dgm:ruleLst/>
                    <dgm:layoutNode name="image2">
                      <dgm:alg type="sp"/>
                      <dgm:shape xmlns:r="http://schemas.openxmlformats.org/officeDocument/2006/relationships" type="ellipse" r:blip="" blipPhldr="1">
                        <dgm:adjLst/>
                      </dgm:shape>
                      <dgm:presOf/>
                      <dgm:constrLst/>
                      <dgm:ruleLst/>
                    </dgm:layoutNode>
                    <dgm:layoutNode name="text2"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image2"/>
                            <dgm:param type="dstNode" val="image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h" for="ch" forName="image3" refType="h" fact="0.8"/>
                              <dgm:constr type="w" for="ch" forName="image3" refType="h" refFor="ch" refForName="image3"/>
                              <dgm:constr type="t" for="ch" forName="image3" refType="h" fact="0.1"/>
                              <dgm:constr type="l" for="ch" forName="image3"/>
                              <dgm:constr type="w" for="ch" forName="text3" refType="w" fact="0.6"/>
                              <dgm:constr type="h" for="ch" forName="text3" refType="h" fact="0.8"/>
                              <dgm:constr type="t" for="ch" forName="text3" refType="w" fact="0.04"/>
                              <dgm:constr type="l" for="ch" forName="text3" refType="w" fact="0.4"/>
                            </dgm:constrLst>
                            <dgm:ruleLst/>
                            <dgm:layoutNode name="image3">
                              <dgm:alg type="sp"/>
                              <dgm:shape xmlns:r="http://schemas.openxmlformats.org/officeDocument/2006/relationships" type="ellipse" r:blip="" blipPhldr="1">
                                <dgm:adjLst/>
                              </dgm:shape>
                              <dgm:presOf/>
                              <dgm:constrLst/>
                              <dgm:ruleLst/>
                            </dgm:layoutNode>
                            <dgm:layoutNode name="text3"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image3"/>
                                        <dgm:param type="dstNode" val="image4"/>
                                      </dgm:alg>
                                    </dgm:if>
                                    <dgm:else name="Name26">
                                      <dgm:alg type="conn">
                                        <dgm:param type="dim" val="1D"/>
                                        <dgm:param type="endSty" val="noArr"/>
                                        <dgm:param type="connRout" val="bend"/>
                                        <dgm:param type="bendPt" val="end"/>
                                        <dgm:param type="begPts" val="bCtr"/>
                                        <dgm:param type="endPts" val="tCtr"/>
                                        <dgm:param type="srcNode" val="image4"/>
                                        <dgm:param type="dstNode" val="image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h" for="ch" forName="image4" refType="h" fact="0.8"/>
                                      <dgm:constr type="w" for="ch" forName="image4" refType="h" refFor="ch" refForName="image4"/>
                                      <dgm:constr type="t" for="ch" forName="image4" refType="h" fact="0.1"/>
                                      <dgm:constr type="l" for="ch" forName="image4"/>
                                      <dgm:constr type="w" for="ch" forName="text4" refType="w" fact="0.6"/>
                                      <dgm:constr type="h" for="ch" forName="text4" refType="h" fact="0.8"/>
                                      <dgm:constr type="t" for="ch" forName="text4" refType="w" fact="0.04"/>
                                      <dgm:constr type="l" for="ch" forName="text4" refType="w" fact="0.4"/>
                                    </dgm:constrLst>
                                    <dgm:ruleLst/>
                                    <dgm:layoutNode name="image4">
                                      <dgm:alg type="sp"/>
                                      <dgm:shape xmlns:r="http://schemas.openxmlformats.org/officeDocument/2006/relationships" type="ellipse" r:blip="" blipPhldr="1">
                                        <dgm:adjLst/>
                                      </dgm:shape>
                                      <dgm:presOf/>
                                      <dgm:constrLst/>
                                      <dgm:ruleLst/>
                                    </dgm:layoutNode>
                                    <dgm:layoutNode name="text4"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Benutzerdefiniert 2">
      <a:dk1>
        <a:sysClr val="windowText" lastClr="000000"/>
      </a:dk1>
      <a:lt1>
        <a:sysClr val="window" lastClr="FFFFFF"/>
      </a:lt1>
      <a:dk2>
        <a:srgbClr val="384952"/>
      </a:dk2>
      <a:lt2>
        <a:srgbClr val="B0BEC5"/>
      </a:lt2>
      <a:accent1>
        <a:srgbClr val="B0BEC5"/>
      </a:accent1>
      <a:accent2>
        <a:srgbClr val="ED7D31"/>
      </a:accent2>
      <a:accent3>
        <a:srgbClr val="B0BEC5"/>
      </a:accent3>
      <a:accent4>
        <a:srgbClr val="FFC000"/>
      </a:accent4>
      <a:accent5>
        <a:srgbClr val="4472C4"/>
      </a:accent5>
      <a:accent6>
        <a:srgbClr val="70AD47"/>
      </a:accent6>
      <a:hlink>
        <a:srgbClr val="1E4E79"/>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D05D25C-B64F-4A95-9FBC-F938938773D1}">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2-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F78F4F-102B-48FF-A72C-3FD0E0783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53</Words>
  <Characters>2225</Characters>
  <Application>Microsoft Office Word</Application>
  <DocSecurity>0</DocSecurity>
  <Lines>18</Lines>
  <Paragraphs>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aycle</vt:lpstr>
      <vt:lpstr>Projekt saycle</vt:lpstr>
    </vt:vector>
  </TitlesOfParts>
  <Company>ZHAW Soe winterthur</Company>
  <LinksUpToDate>false</LinksUpToDate>
  <CharactersWithSpaces>2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ycle</dc:title>
  <dc:subject>Projektdokumentation</dc:subject>
  <dc:creator>Sebastian Brunner</dc:creator>
  <cp:keywords/>
  <dc:description/>
  <cp:lastModifiedBy>Raphael Müller</cp:lastModifiedBy>
  <cp:revision>27</cp:revision>
  <cp:lastPrinted>2015-12-14T19:22:00Z</cp:lastPrinted>
  <dcterms:created xsi:type="dcterms:W3CDTF">2015-12-03T18:56:00Z</dcterms:created>
  <dcterms:modified xsi:type="dcterms:W3CDTF">2015-12-14T19:23:00Z</dcterms:modified>
</cp:coreProperties>
</file>